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harts/chart1.xml" ContentType="application/vnd.openxmlformats-officedocument.drawingml.chart+xml"/>
  <Override PartName="/word/charts/style1.xml" ContentType="application/vnd.ms-office.chartstyle+xml"/>
  <Override PartName="/word/charts/colors1.xml" ContentType="application/vnd.ms-office.chartcolorstyle+xml"/>
  <Override PartName="/word/charts/chart2.xml" ContentType="application/vnd.openxmlformats-officedocument.drawingml.chart+xml"/>
  <Override PartName="/word/charts/style2.xml" ContentType="application/vnd.ms-office.chartstyle+xml"/>
  <Override PartName="/word/charts/colors2.xml" ContentType="application/vnd.ms-office.chartcolorstyle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16E0C1BC" w14:textId="034577E8" w:rsidR="00C16B47" w:rsidRPr="00C42106" w:rsidRDefault="00EC79CE" w:rsidP="00C16B47">
      <w:pPr>
        <w:pStyle w:val="aa"/>
      </w:pPr>
      <w:r w:rsidRPr="00C42106">
        <w:softHyphen/>
      </w:r>
      <w:r w:rsidRPr="00C42106">
        <w:softHyphen/>
      </w:r>
      <w:r w:rsidR="00C16B47" w:rsidRPr="00C42106">
        <w:t>Министерство образования Республики Беларусь</w:t>
      </w:r>
    </w:p>
    <w:p w14:paraId="47750F21" w14:textId="77777777" w:rsidR="00C16B47" w:rsidRPr="00C42106" w:rsidRDefault="00C16B47" w:rsidP="00C16B47">
      <w:pPr>
        <w:pStyle w:val="ab"/>
        <w:spacing w:line="240" w:lineRule="auto"/>
        <w:rPr>
          <w:rFonts w:ascii="Times New Roman" w:hAnsi="Times New Roman" w:cs="Times New Roman"/>
          <w:sz w:val="28"/>
        </w:rPr>
      </w:pPr>
    </w:p>
    <w:p w14:paraId="70D249EA" w14:textId="77777777" w:rsidR="00C16B47" w:rsidRPr="00C42106" w:rsidRDefault="00C16B47" w:rsidP="00C16B47">
      <w:pPr>
        <w:pStyle w:val="ab"/>
        <w:spacing w:line="240" w:lineRule="auto"/>
        <w:rPr>
          <w:caps/>
          <w:sz w:val="28"/>
        </w:rPr>
      </w:pPr>
      <w:r w:rsidRPr="00C42106">
        <w:rPr>
          <w:rFonts w:ascii="Times New Roman" w:hAnsi="Times New Roman" w:cs="Times New Roman"/>
          <w:sz w:val="28"/>
        </w:rPr>
        <w:t>Учреждение образования</w:t>
      </w:r>
    </w:p>
    <w:p w14:paraId="4E6A898C" w14:textId="77777777" w:rsidR="00C16B47" w:rsidRPr="00C42106" w:rsidRDefault="00C16B47" w:rsidP="00C16B47">
      <w:pPr>
        <w:jc w:val="center"/>
        <w:rPr>
          <w:caps/>
        </w:rPr>
      </w:pPr>
      <w:r w:rsidRPr="00C42106">
        <w:rPr>
          <w:caps/>
        </w:rPr>
        <w:t>БелорусскиЙ государственный университет</w:t>
      </w:r>
    </w:p>
    <w:p w14:paraId="682B9D4B" w14:textId="77777777" w:rsidR="00C16B47" w:rsidRPr="00C42106" w:rsidRDefault="00C16B47" w:rsidP="00C16B47">
      <w:pPr>
        <w:jc w:val="center"/>
      </w:pPr>
      <w:r w:rsidRPr="00C42106">
        <w:rPr>
          <w:caps/>
        </w:rPr>
        <w:t>информатики и радиоэлектроники</w:t>
      </w:r>
    </w:p>
    <w:p w14:paraId="6C3E337D" w14:textId="77777777" w:rsidR="00C16B47" w:rsidRPr="00C42106" w:rsidRDefault="00C16B47" w:rsidP="00C16B47"/>
    <w:p w14:paraId="294A3C2C" w14:textId="77777777" w:rsidR="00C16B47" w:rsidRPr="00C42106" w:rsidRDefault="00C16B47" w:rsidP="00C16B47"/>
    <w:p w14:paraId="1FF31DE8" w14:textId="2F220CE3" w:rsidR="00C16B47" w:rsidRPr="00C42106" w:rsidRDefault="00C16B47" w:rsidP="00C16B47">
      <w:r w:rsidRPr="00C42106">
        <w:t xml:space="preserve">Факультет </w:t>
      </w:r>
      <w:r w:rsidR="004E74B0">
        <w:t>Компьютерных Систем и Сетей</w:t>
      </w:r>
    </w:p>
    <w:p w14:paraId="4CCF106B" w14:textId="77777777" w:rsidR="00C16B47" w:rsidRPr="00C42106" w:rsidRDefault="00C16B47" w:rsidP="00C16B47"/>
    <w:p w14:paraId="3EB5A91F" w14:textId="748BF6FB" w:rsidR="00C16B47" w:rsidRPr="00C42106" w:rsidRDefault="009F13B5" w:rsidP="00C16B47">
      <w:pPr>
        <w:rPr>
          <w:sz w:val="8"/>
        </w:rPr>
      </w:pPr>
      <w:r>
        <w:t>Кафедра</w:t>
      </w:r>
      <w:r w:rsidR="00A667CC" w:rsidRPr="00C42106">
        <w:t xml:space="preserve"> </w:t>
      </w:r>
      <w:r>
        <w:t>Программного обеспечения</w:t>
      </w:r>
      <w:r w:rsidR="004E74B0">
        <w:t xml:space="preserve"> информационных технологий</w:t>
      </w:r>
    </w:p>
    <w:p w14:paraId="5A25D257" w14:textId="77777777" w:rsidR="00C16B47" w:rsidRPr="00C42106" w:rsidRDefault="00C16B47" w:rsidP="00C16B47"/>
    <w:tbl>
      <w:tblPr>
        <w:tblW w:w="0" w:type="auto"/>
        <w:tblInd w:w="5920" w:type="dxa"/>
        <w:tblLayout w:type="fixed"/>
        <w:tblLook w:val="0000" w:firstRow="0" w:lastRow="0" w:firstColumn="0" w:lastColumn="0" w:noHBand="0" w:noVBand="0"/>
      </w:tblPr>
      <w:tblGrid>
        <w:gridCol w:w="3260"/>
      </w:tblGrid>
      <w:tr w:rsidR="00C16B47" w:rsidRPr="00C42106" w14:paraId="3131CF34" w14:textId="77777777" w:rsidTr="00ED116B">
        <w:trPr>
          <w:trHeight w:val="422"/>
        </w:trPr>
        <w:tc>
          <w:tcPr>
            <w:tcW w:w="3260" w:type="dxa"/>
            <w:shd w:val="clear" w:color="auto" w:fill="auto"/>
          </w:tcPr>
          <w:p w14:paraId="780349C4" w14:textId="77777777" w:rsidR="00C16B47" w:rsidRPr="00C42106" w:rsidRDefault="00C16B47" w:rsidP="00ED116B">
            <w:pPr>
              <w:widowControl/>
              <w:overflowPunct/>
              <w:autoSpaceDE/>
              <w:snapToGrid w:val="0"/>
              <w:ind w:firstLine="0"/>
              <w:jc w:val="left"/>
              <w:textAlignment w:val="auto"/>
            </w:pPr>
          </w:p>
        </w:tc>
      </w:tr>
      <w:tr w:rsidR="00C16B47" w:rsidRPr="00C42106" w14:paraId="55629B79" w14:textId="77777777" w:rsidTr="00ED116B">
        <w:trPr>
          <w:trHeight w:val="503"/>
        </w:trPr>
        <w:tc>
          <w:tcPr>
            <w:tcW w:w="3260" w:type="dxa"/>
            <w:shd w:val="clear" w:color="auto" w:fill="auto"/>
          </w:tcPr>
          <w:p w14:paraId="5EE6C00D" w14:textId="77777777" w:rsidR="00C16B47" w:rsidRPr="00C42106" w:rsidRDefault="00C16B47" w:rsidP="00ED116B">
            <w:pPr>
              <w:snapToGrid w:val="0"/>
              <w:ind w:left="-250" w:firstLine="142"/>
            </w:pPr>
          </w:p>
        </w:tc>
      </w:tr>
    </w:tbl>
    <w:p w14:paraId="42F34840" w14:textId="77777777" w:rsidR="00C16B47" w:rsidRPr="00C42106" w:rsidRDefault="00C16B47" w:rsidP="00C16B47"/>
    <w:p w14:paraId="0A278A2F" w14:textId="77777777" w:rsidR="00C16B47" w:rsidRPr="00C42106" w:rsidRDefault="00C16B47" w:rsidP="00C16B47"/>
    <w:p w14:paraId="29ECD2C4" w14:textId="77777777" w:rsidR="00C16B47" w:rsidRPr="00C42106" w:rsidRDefault="00C16B47" w:rsidP="00C16B47"/>
    <w:p w14:paraId="7D5E6AB0" w14:textId="410E802F" w:rsidR="00A667CC" w:rsidRPr="00C42106" w:rsidRDefault="00A667CC" w:rsidP="00A667CC">
      <w:pPr>
        <w:widowControl/>
        <w:overflowPunct/>
        <w:autoSpaceDE/>
        <w:spacing w:line="420" w:lineRule="atLeast"/>
        <w:ind w:right="-185" w:firstLine="0"/>
        <w:jc w:val="center"/>
        <w:textAlignment w:val="auto"/>
        <w:rPr>
          <w:color w:val="000000"/>
          <w:sz w:val="32"/>
          <w:szCs w:val="28"/>
          <w:lang w:eastAsia="ru-RU"/>
        </w:rPr>
      </w:pPr>
      <w:r w:rsidRPr="00C42106">
        <w:rPr>
          <w:color w:val="000000"/>
          <w:sz w:val="32"/>
          <w:szCs w:val="28"/>
          <w:lang w:eastAsia="ru-RU"/>
        </w:rPr>
        <w:t>Лабораторная работа</w:t>
      </w:r>
      <w:r w:rsidR="00EC6924">
        <w:rPr>
          <w:color w:val="000000"/>
          <w:sz w:val="32"/>
          <w:szCs w:val="28"/>
          <w:lang w:eastAsia="ru-RU"/>
        </w:rPr>
        <w:t xml:space="preserve"> №3</w:t>
      </w:r>
    </w:p>
    <w:p w14:paraId="2A2FD8B3" w14:textId="77777777" w:rsidR="00A667CC" w:rsidRPr="00C42106" w:rsidRDefault="00A667CC" w:rsidP="00A667CC">
      <w:pPr>
        <w:widowControl/>
        <w:overflowPunct/>
        <w:autoSpaceDE/>
        <w:ind w:firstLine="0"/>
        <w:jc w:val="center"/>
        <w:textAlignment w:val="auto"/>
        <w:rPr>
          <w:color w:val="000000"/>
          <w:sz w:val="32"/>
          <w:szCs w:val="28"/>
          <w:lang w:eastAsia="ru-RU"/>
        </w:rPr>
      </w:pPr>
      <w:r w:rsidRPr="00C42106">
        <w:rPr>
          <w:color w:val="000000"/>
          <w:sz w:val="32"/>
          <w:szCs w:val="28"/>
          <w:lang w:eastAsia="ru-RU"/>
        </w:rPr>
        <w:t>по дисциплине «</w:t>
      </w:r>
      <w:r w:rsidR="002D0E2F" w:rsidRPr="00C42106">
        <w:rPr>
          <w:color w:val="000000"/>
          <w:sz w:val="32"/>
          <w:szCs w:val="28"/>
          <w:lang w:eastAsia="ru-RU"/>
        </w:rPr>
        <w:t>Методы оптимизации</w:t>
      </w:r>
      <w:r w:rsidRPr="00C42106">
        <w:rPr>
          <w:color w:val="000000"/>
          <w:sz w:val="32"/>
          <w:szCs w:val="28"/>
          <w:lang w:eastAsia="ru-RU"/>
        </w:rPr>
        <w:t>»</w:t>
      </w:r>
    </w:p>
    <w:p w14:paraId="08992120" w14:textId="77777777" w:rsidR="00C16B47" w:rsidRPr="00C42106" w:rsidRDefault="00C16B47" w:rsidP="00C16B47">
      <w:pPr>
        <w:jc w:val="center"/>
      </w:pPr>
    </w:p>
    <w:p w14:paraId="759870C9" w14:textId="77777777" w:rsidR="00C16B47" w:rsidRPr="00C42106" w:rsidRDefault="00C16B47" w:rsidP="00C16B47">
      <w:pPr>
        <w:jc w:val="center"/>
        <w:rPr>
          <w:sz w:val="20"/>
        </w:rPr>
      </w:pPr>
      <w:r w:rsidRPr="00C42106">
        <w:t>на тему:</w:t>
      </w:r>
    </w:p>
    <w:p w14:paraId="742BB6A4" w14:textId="05FF129C" w:rsidR="00C16B47" w:rsidRPr="00C42106" w:rsidRDefault="00EC6924" w:rsidP="00C16B47">
      <w:pPr>
        <w:pStyle w:val="a4"/>
        <w:jc w:val="center"/>
        <w:rPr>
          <w:caps/>
          <w:sz w:val="28"/>
        </w:rPr>
      </w:pPr>
      <w:r>
        <w:rPr>
          <w:caps/>
          <w:sz w:val="28"/>
        </w:rPr>
        <w:t>Приложения линейного программирования</w:t>
      </w:r>
    </w:p>
    <w:p w14:paraId="4C0AB9DF" w14:textId="77777777" w:rsidR="002D0E2F" w:rsidRPr="00C42106" w:rsidRDefault="002D0E2F" w:rsidP="00C16B47">
      <w:pPr>
        <w:pStyle w:val="a4"/>
        <w:jc w:val="center"/>
        <w:rPr>
          <w:caps/>
          <w:sz w:val="28"/>
        </w:rPr>
      </w:pPr>
    </w:p>
    <w:p w14:paraId="5289896F" w14:textId="24FA1487" w:rsidR="002D0E2F" w:rsidRPr="00D15AC1" w:rsidRDefault="002D0E2F" w:rsidP="00C16B47">
      <w:pPr>
        <w:pStyle w:val="a4"/>
        <w:jc w:val="center"/>
        <w:rPr>
          <w:caps/>
          <w:sz w:val="28"/>
        </w:rPr>
      </w:pPr>
      <w:r w:rsidRPr="00C42106">
        <w:rPr>
          <w:caps/>
          <w:sz w:val="28"/>
        </w:rPr>
        <w:t xml:space="preserve">Вариант </w:t>
      </w:r>
      <w:r w:rsidR="002D3679">
        <w:rPr>
          <w:caps/>
          <w:sz w:val="28"/>
        </w:rPr>
        <w:t>26</w:t>
      </w:r>
    </w:p>
    <w:p w14:paraId="016A56F9" w14:textId="77777777" w:rsidR="00C16B47" w:rsidRPr="00C42106" w:rsidRDefault="00C16B47" w:rsidP="00C16B47">
      <w:pPr>
        <w:pStyle w:val="a4"/>
        <w:rPr>
          <w:sz w:val="28"/>
        </w:rPr>
      </w:pPr>
    </w:p>
    <w:tbl>
      <w:tblPr>
        <w:tblW w:w="0" w:type="auto"/>
        <w:tblInd w:w="108" w:type="dxa"/>
        <w:tblLayout w:type="fixed"/>
        <w:tblLook w:val="0000" w:firstRow="0" w:lastRow="0" w:firstColumn="0" w:lastColumn="0" w:noHBand="0" w:noVBand="0"/>
      </w:tblPr>
      <w:tblGrid>
        <w:gridCol w:w="4253"/>
        <w:gridCol w:w="2551"/>
        <w:gridCol w:w="2552"/>
      </w:tblGrid>
      <w:tr w:rsidR="00C16B47" w:rsidRPr="00C42106" w14:paraId="59B5C3EE" w14:textId="77777777" w:rsidTr="00ED116B">
        <w:trPr>
          <w:trHeight w:val="408"/>
        </w:trPr>
        <w:tc>
          <w:tcPr>
            <w:tcW w:w="4253" w:type="dxa"/>
            <w:shd w:val="clear" w:color="auto" w:fill="auto"/>
          </w:tcPr>
          <w:p w14:paraId="6797344B" w14:textId="77777777" w:rsidR="00C16B47" w:rsidRPr="00C42106" w:rsidRDefault="00C16B47" w:rsidP="00ED116B">
            <w:pPr>
              <w:pStyle w:val="a4"/>
              <w:jc w:val="left"/>
              <w:rPr>
                <w:sz w:val="28"/>
              </w:rPr>
            </w:pPr>
            <w:r w:rsidRPr="00C42106">
              <w:rPr>
                <w:sz w:val="28"/>
              </w:rPr>
              <w:t>Выполнил</w:t>
            </w:r>
          </w:p>
          <w:p w14:paraId="2EBE1709" w14:textId="4BBE22F2" w:rsidR="00C16B47" w:rsidRPr="00C42106" w:rsidRDefault="00C16B47" w:rsidP="00ED116B">
            <w:pPr>
              <w:pStyle w:val="a4"/>
              <w:jc w:val="left"/>
              <w:rPr>
                <w:sz w:val="28"/>
              </w:rPr>
            </w:pPr>
            <w:r w:rsidRPr="00C42106">
              <w:rPr>
                <w:sz w:val="28"/>
              </w:rPr>
              <w:t xml:space="preserve">Студент гр. </w:t>
            </w:r>
            <w:r w:rsidR="00DF07F6" w:rsidRPr="00C42106">
              <w:rPr>
                <w:sz w:val="28"/>
                <w:lang w:val="en-US"/>
              </w:rPr>
              <w:t>7</w:t>
            </w:r>
            <w:r w:rsidRPr="00C42106">
              <w:rPr>
                <w:sz w:val="28"/>
              </w:rPr>
              <w:t>5100</w:t>
            </w:r>
            <w:r w:rsidR="00433605" w:rsidRPr="00C42106">
              <w:rPr>
                <w:sz w:val="28"/>
              </w:rPr>
              <w:t>3</w:t>
            </w:r>
          </w:p>
          <w:p w14:paraId="4D8687E4" w14:textId="77777777" w:rsidR="00583F68" w:rsidRPr="00C42106" w:rsidRDefault="00583F68" w:rsidP="00ED116B">
            <w:pPr>
              <w:pStyle w:val="a4"/>
              <w:jc w:val="left"/>
              <w:rPr>
                <w:sz w:val="28"/>
              </w:rPr>
            </w:pPr>
          </w:p>
        </w:tc>
        <w:tc>
          <w:tcPr>
            <w:tcW w:w="2551" w:type="dxa"/>
            <w:shd w:val="clear" w:color="auto" w:fill="auto"/>
          </w:tcPr>
          <w:p w14:paraId="3D180494" w14:textId="77777777" w:rsidR="00C16B47" w:rsidRPr="00C42106" w:rsidRDefault="00C16B47" w:rsidP="00ED116B">
            <w:pPr>
              <w:pStyle w:val="a4"/>
              <w:snapToGrid w:val="0"/>
              <w:jc w:val="left"/>
              <w:rPr>
                <w:sz w:val="28"/>
              </w:rPr>
            </w:pPr>
          </w:p>
        </w:tc>
        <w:tc>
          <w:tcPr>
            <w:tcW w:w="2552" w:type="dxa"/>
            <w:shd w:val="clear" w:color="auto" w:fill="auto"/>
          </w:tcPr>
          <w:p w14:paraId="5D7477EF" w14:textId="77777777" w:rsidR="00C16B47" w:rsidRPr="00C42106" w:rsidRDefault="00C16B47" w:rsidP="00ED116B">
            <w:pPr>
              <w:pStyle w:val="a4"/>
              <w:snapToGrid w:val="0"/>
              <w:jc w:val="left"/>
              <w:rPr>
                <w:sz w:val="28"/>
              </w:rPr>
            </w:pPr>
          </w:p>
          <w:p w14:paraId="5829E151" w14:textId="3DA8E2F1" w:rsidR="00583F68" w:rsidRPr="00C42106" w:rsidRDefault="00D15AC1" w:rsidP="002D0E2F">
            <w:pPr>
              <w:pStyle w:val="a4"/>
              <w:ind w:firstLine="0"/>
              <w:jc w:val="left"/>
              <w:rPr>
                <w:sz w:val="24"/>
              </w:rPr>
            </w:pPr>
            <w:r>
              <w:rPr>
                <w:sz w:val="28"/>
              </w:rPr>
              <w:t>Стубеда В.Д</w:t>
            </w:r>
            <w:r w:rsidR="00433605" w:rsidRPr="00C42106">
              <w:rPr>
                <w:sz w:val="28"/>
              </w:rPr>
              <w:t>.</w:t>
            </w:r>
            <w:r w:rsidR="00C16B47" w:rsidRPr="00C42106">
              <w:rPr>
                <w:sz w:val="28"/>
              </w:rPr>
              <w:t xml:space="preserve"> </w:t>
            </w:r>
          </w:p>
        </w:tc>
      </w:tr>
      <w:tr w:rsidR="00C16B47" w:rsidRPr="00C42106" w14:paraId="10B24CD0" w14:textId="77777777" w:rsidTr="00ED116B">
        <w:trPr>
          <w:trHeight w:val="369"/>
        </w:trPr>
        <w:tc>
          <w:tcPr>
            <w:tcW w:w="4253" w:type="dxa"/>
            <w:shd w:val="clear" w:color="auto" w:fill="auto"/>
          </w:tcPr>
          <w:p w14:paraId="2D2A63B2" w14:textId="77777777" w:rsidR="00C16B47" w:rsidRPr="00C42106" w:rsidRDefault="00C16B47" w:rsidP="00ED116B">
            <w:pPr>
              <w:pStyle w:val="a4"/>
              <w:snapToGrid w:val="0"/>
              <w:jc w:val="left"/>
              <w:rPr>
                <w:sz w:val="28"/>
              </w:rPr>
            </w:pPr>
          </w:p>
          <w:p w14:paraId="4E3F5C29" w14:textId="210CB168" w:rsidR="00C16B47" w:rsidRPr="00D15AC1" w:rsidRDefault="00C16B47" w:rsidP="00ED116B">
            <w:pPr>
              <w:pStyle w:val="a4"/>
              <w:jc w:val="left"/>
              <w:rPr>
                <w:sz w:val="28"/>
              </w:rPr>
            </w:pPr>
            <w:r w:rsidRPr="00C42106">
              <w:rPr>
                <w:sz w:val="28"/>
              </w:rPr>
              <w:t>Проверил</w:t>
            </w:r>
            <w:r w:rsidR="00433605" w:rsidRPr="00C42106">
              <w:rPr>
                <w:sz w:val="28"/>
              </w:rPr>
              <w:t>а</w:t>
            </w:r>
            <w:r w:rsidR="00433605" w:rsidRPr="00D15AC1">
              <w:rPr>
                <w:sz w:val="28"/>
              </w:rPr>
              <w:t>:</w:t>
            </w:r>
          </w:p>
        </w:tc>
        <w:tc>
          <w:tcPr>
            <w:tcW w:w="2551" w:type="dxa"/>
            <w:shd w:val="clear" w:color="auto" w:fill="auto"/>
          </w:tcPr>
          <w:p w14:paraId="6FBF6915" w14:textId="77777777" w:rsidR="00C16B47" w:rsidRPr="00C42106" w:rsidRDefault="00C16B47" w:rsidP="00ED116B">
            <w:pPr>
              <w:pStyle w:val="a4"/>
              <w:snapToGrid w:val="0"/>
              <w:ind w:right="-100"/>
              <w:jc w:val="left"/>
              <w:rPr>
                <w:sz w:val="28"/>
              </w:rPr>
            </w:pPr>
          </w:p>
        </w:tc>
        <w:tc>
          <w:tcPr>
            <w:tcW w:w="2552" w:type="dxa"/>
            <w:shd w:val="clear" w:color="auto" w:fill="auto"/>
          </w:tcPr>
          <w:p w14:paraId="1D2F42D1" w14:textId="77777777" w:rsidR="00583F68" w:rsidRPr="00C42106" w:rsidRDefault="00583F68" w:rsidP="00ED116B">
            <w:pPr>
              <w:pStyle w:val="a4"/>
              <w:ind w:right="-100" w:firstLine="0"/>
              <w:jc w:val="left"/>
              <w:rPr>
                <w:sz w:val="28"/>
              </w:rPr>
            </w:pPr>
          </w:p>
          <w:p w14:paraId="39230CE4" w14:textId="60A8A6C9" w:rsidR="00C16B47" w:rsidRPr="00C42106" w:rsidRDefault="00433605" w:rsidP="002D0E2F">
            <w:pPr>
              <w:pStyle w:val="a4"/>
              <w:ind w:right="-100" w:firstLine="0"/>
              <w:jc w:val="left"/>
              <w:rPr>
                <w:sz w:val="24"/>
              </w:rPr>
            </w:pPr>
            <w:proofErr w:type="spellStart"/>
            <w:r w:rsidRPr="00C42106">
              <w:rPr>
                <w:sz w:val="28"/>
              </w:rPr>
              <w:t>Филатченкова</w:t>
            </w:r>
            <w:proofErr w:type="spellEnd"/>
            <w:r w:rsidRPr="00C42106">
              <w:rPr>
                <w:sz w:val="28"/>
              </w:rPr>
              <w:t xml:space="preserve"> О.А.</w:t>
            </w:r>
          </w:p>
        </w:tc>
      </w:tr>
      <w:tr w:rsidR="00C16B47" w14:paraId="1D3B1699" w14:textId="77777777" w:rsidTr="00ED116B">
        <w:tc>
          <w:tcPr>
            <w:tcW w:w="4253" w:type="dxa"/>
            <w:shd w:val="clear" w:color="auto" w:fill="auto"/>
          </w:tcPr>
          <w:p w14:paraId="23399411" w14:textId="77777777" w:rsidR="00C16B47" w:rsidRDefault="00C16B47" w:rsidP="00ED116B">
            <w:pPr>
              <w:pStyle w:val="a4"/>
              <w:snapToGrid w:val="0"/>
              <w:jc w:val="left"/>
              <w:rPr>
                <w:sz w:val="24"/>
              </w:rPr>
            </w:pPr>
          </w:p>
        </w:tc>
        <w:tc>
          <w:tcPr>
            <w:tcW w:w="2551" w:type="dxa"/>
            <w:shd w:val="clear" w:color="auto" w:fill="auto"/>
          </w:tcPr>
          <w:p w14:paraId="72F2151B" w14:textId="77777777" w:rsidR="00C16B47" w:rsidRDefault="00C16B47" w:rsidP="00ED116B">
            <w:pPr>
              <w:pStyle w:val="a4"/>
              <w:snapToGrid w:val="0"/>
              <w:jc w:val="left"/>
              <w:rPr>
                <w:sz w:val="24"/>
              </w:rPr>
            </w:pPr>
          </w:p>
        </w:tc>
        <w:tc>
          <w:tcPr>
            <w:tcW w:w="2552" w:type="dxa"/>
            <w:shd w:val="clear" w:color="auto" w:fill="auto"/>
          </w:tcPr>
          <w:p w14:paraId="4C20B135" w14:textId="77777777" w:rsidR="00C16B47" w:rsidRDefault="00C16B47" w:rsidP="00ED116B">
            <w:pPr>
              <w:pStyle w:val="a4"/>
              <w:snapToGrid w:val="0"/>
              <w:jc w:val="left"/>
              <w:rPr>
                <w:sz w:val="24"/>
              </w:rPr>
            </w:pPr>
          </w:p>
        </w:tc>
      </w:tr>
      <w:tr w:rsidR="00C16B47" w14:paraId="0EB6AEC9" w14:textId="77777777" w:rsidTr="00ED116B">
        <w:trPr>
          <w:trHeight w:val="347"/>
        </w:trPr>
        <w:tc>
          <w:tcPr>
            <w:tcW w:w="4253" w:type="dxa"/>
            <w:shd w:val="clear" w:color="auto" w:fill="auto"/>
          </w:tcPr>
          <w:p w14:paraId="7EDEA4F9" w14:textId="77777777" w:rsidR="00C16B47" w:rsidRDefault="00C16B47" w:rsidP="00ED116B">
            <w:pPr>
              <w:pStyle w:val="a4"/>
              <w:tabs>
                <w:tab w:val="left" w:pos="318"/>
                <w:tab w:val="left" w:pos="601"/>
                <w:tab w:val="left" w:pos="885"/>
              </w:tabs>
              <w:snapToGrid w:val="0"/>
              <w:jc w:val="left"/>
              <w:rPr>
                <w:i/>
                <w:sz w:val="24"/>
              </w:rPr>
            </w:pPr>
          </w:p>
        </w:tc>
        <w:tc>
          <w:tcPr>
            <w:tcW w:w="2551" w:type="dxa"/>
            <w:shd w:val="clear" w:color="auto" w:fill="auto"/>
          </w:tcPr>
          <w:p w14:paraId="3E6BE9E8" w14:textId="77777777" w:rsidR="00C16B47" w:rsidRDefault="00C16B47" w:rsidP="00ED116B">
            <w:pPr>
              <w:pStyle w:val="a4"/>
              <w:snapToGrid w:val="0"/>
              <w:jc w:val="left"/>
              <w:rPr>
                <w:sz w:val="24"/>
              </w:rPr>
            </w:pPr>
          </w:p>
        </w:tc>
        <w:tc>
          <w:tcPr>
            <w:tcW w:w="2552" w:type="dxa"/>
            <w:shd w:val="clear" w:color="auto" w:fill="auto"/>
          </w:tcPr>
          <w:p w14:paraId="4CF93017" w14:textId="77777777" w:rsidR="00C16B47" w:rsidRDefault="00C16B47" w:rsidP="00ED116B">
            <w:pPr>
              <w:pStyle w:val="a4"/>
              <w:snapToGrid w:val="0"/>
              <w:jc w:val="left"/>
              <w:rPr>
                <w:sz w:val="24"/>
              </w:rPr>
            </w:pPr>
          </w:p>
        </w:tc>
      </w:tr>
      <w:tr w:rsidR="00C16B47" w14:paraId="7B968FBE" w14:textId="77777777" w:rsidTr="00ED116B">
        <w:trPr>
          <w:trHeight w:val="423"/>
        </w:trPr>
        <w:tc>
          <w:tcPr>
            <w:tcW w:w="4253" w:type="dxa"/>
            <w:shd w:val="clear" w:color="auto" w:fill="auto"/>
          </w:tcPr>
          <w:p w14:paraId="115C12FD" w14:textId="77777777" w:rsidR="00C16B47" w:rsidRDefault="00C16B47" w:rsidP="00ED116B">
            <w:pPr>
              <w:pStyle w:val="a4"/>
              <w:tabs>
                <w:tab w:val="left" w:pos="318"/>
                <w:tab w:val="left" w:pos="601"/>
                <w:tab w:val="left" w:pos="885"/>
              </w:tabs>
              <w:snapToGrid w:val="0"/>
              <w:jc w:val="left"/>
              <w:rPr>
                <w:i/>
                <w:sz w:val="24"/>
              </w:rPr>
            </w:pPr>
          </w:p>
          <w:p w14:paraId="14512FB5" w14:textId="77777777" w:rsidR="00EF2B97" w:rsidRDefault="00EF2B97" w:rsidP="00ED116B">
            <w:pPr>
              <w:pStyle w:val="a4"/>
              <w:tabs>
                <w:tab w:val="left" w:pos="318"/>
                <w:tab w:val="left" w:pos="601"/>
                <w:tab w:val="left" w:pos="885"/>
              </w:tabs>
              <w:snapToGrid w:val="0"/>
              <w:jc w:val="left"/>
              <w:rPr>
                <w:i/>
                <w:sz w:val="24"/>
              </w:rPr>
            </w:pPr>
          </w:p>
          <w:p w14:paraId="099FE449" w14:textId="77777777" w:rsidR="00EF2B97" w:rsidRDefault="00EF2B97" w:rsidP="00ED116B">
            <w:pPr>
              <w:pStyle w:val="a4"/>
              <w:tabs>
                <w:tab w:val="left" w:pos="318"/>
                <w:tab w:val="left" w:pos="601"/>
                <w:tab w:val="left" w:pos="885"/>
              </w:tabs>
              <w:snapToGrid w:val="0"/>
              <w:jc w:val="left"/>
              <w:rPr>
                <w:i/>
                <w:sz w:val="24"/>
              </w:rPr>
            </w:pPr>
          </w:p>
          <w:p w14:paraId="120B2246" w14:textId="60F5BC47" w:rsidR="00EF2B97" w:rsidRDefault="00EF2B97" w:rsidP="00C42106">
            <w:pPr>
              <w:pStyle w:val="a4"/>
              <w:tabs>
                <w:tab w:val="left" w:pos="318"/>
                <w:tab w:val="left" w:pos="601"/>
                <w:tab w:val="left" w:pos="885"/>
              </w:tabs>
              <w:snapToGrid w:val="0"/>
              <w:ind w:firstLine="0"/>
              <w:jc w:val="left"/>
              <w:rPr>
                <w:i/>
                <w:sz w:val="24"/>
              </w:rPr>
            </w:pPr>
          </w:p>
          <w:p w14:paraId="502EA20F" w14:textId="77777777" w:rsidR="00EF2B97" w:rsidRDefault="00EF2B97" w:rsidP="00ED116B">
            <w:pPr>
              <w:pStyle w:val="a4"/>
              <w:tabs>
                <w:tab w:val="left" w:pos="318"/>
                <w:tab w:val="left" w:pos="601"/>
                <w:tab w:val="left" w:pos="885"/>
              </w:tabs>
              <w:snapToGrid w:val="0"/>
              <w:jc w:val="left"/>
              <w:rPr>
                <w:i/>
                <w:sz w:val="24"/>
              </w:rPr>
            </w:pPr>
          </w:p>
          <w:p w14:paraId="280BEFFE" w14:textId="77777777" w:rsidR="00EF2B97" w:rsidRDefault="00EF2B97" w:rsidP="00ED116B">
            <w:pPr>
              <w:pStyle w:val="a4"/>
              <w:tabs>
                <w:tab w:val="left" w:pos="318"/>
                <w:tab w:val="left" w:pos="601"/>
                <w:tab w:val="left" w:pos="885"/>
              </w:tabs>
              <w:snapToGrid w:val="0"/>
              <w:jc w:val="left"/>
              <w:rPr>
                <w:i/>
                <w:sz w:val="24"/>
              </w:rPr>
            </w:pPr>
          </w:p>
          <w:p w14:paraId="6D02B53E" w14:textId="77777777" w:rsidR="00EF2B97" w:rsidRPr="00433605" w:rsidRDefault="00EF2B97" w:rsidP="00ED116B">
            <w:pPr>
              <w:pStyle w:val="a4"/>
              <w:tabs>
                <w:tab w:val="left" w:pos="318"/>
                <w:tab w:val="left" w:pos="601"/>
                <w:tab w:val="left" w:pos="885"/>
              </w:tabs>
              <w:snapToGrid w:val="0"/>
              <w:jc w:val="left"/>
              <w:rPr>
                <w:i/>
                <w:sz w:val="24"/>
              </w:rPr>
            </w:pPr>
          </w:p>
        </w:tc>
        <w:tc>
          <w:tcPr>
            <w:tcW w:w="2551" w:type="dxa"/>
            <w:shd w:val="clear" w:color="auto" w:fill="auto"/>
          </w:tcPr>
          <w:p w14:paraId="1BF000CA" w14:textId="77777777" w:rsidR="00C16B47" w:rsidRDefault="00C16B47" w:rsidP="00ED116B">
            <w:pPr>
              <w:pStyle w:val="a4"/>
              <w:snapToGrid w:val="0"/>
              <w:jc w:val="left"/>
              <w:rPr>
                <w:sz w:val="24"/>
              </w:rPr>
            </w:pPr>
          </w:p>
        </w:tc>
        <w:tc>
          <w:tcPr>
            <w:tcW w:w="2552" w:type="dxa"/>
            <w:shd w:val="clear" w:color="auto" w:fill="auto"/>
          </w:tcPr>
          <w:p w14:paraId="615B0332" w14:textId="77777777" w:rsidR="00C16B47" w:rsidRDefault="00C16B47" w:rsidP="00ED116B">
            <w:pPr>
              <w:pStyle w:val="a4"/>
              <w:snapToGrid w:val="0"/>
              <w:jc w:val="left"/>
              <w:rPr>
                <w:sz w:val="24"/>
              </w:rPr>
            </w:pPr>
          </w:p>
        </w:tc>
      </w:tr>
      <w:tr w:rsidR="00C16B47" w14:paraId="444463A8" w14:textId="77777777" w:rsidTr="00ED116B">
        <w:trPr>
          <w:trHeight w:val="438"/>
        </w:trPr>
        <w:tc>
          <w:tcPr>
            <w:tcW w:w="4253" w:type="dxa"/>
            <w:shd w:val="clear" w:color="auto" w:fill="auto"/>
          </w:tcPr>
          <w:p w14:paraId="5A157285" w14:textId="77777777" w:rsidR="00C16B47" w:rsidRDefault="00C16B47" w:rsidP="00ED116B">
            <w:pPr>
              <w:pStyle w:val="a4"/>
              <w:tabs>
                <w:tab w:val="left" w:pos="318"/>
                <w:tab w:val="left" w:pos="601"/>
                <w:tab w:val="left" w:pos="885"/>
              </w:tabs>
              <w:snapToGrid w:val="0"/>
              <w:jc w:val="left"/>
              <w:rPr>
                <w:i/>
                <w:sz w:val="24"/>
              </w:rPr>
            </w:pPr>
          </w:p>
        </w:tc>
        <w:tc>
          <w:tcPr>
            <w:tcW w:w="2551" w:type="dxa"/>
            <w:shd w:val="clear" w:color="auto" w:fill="auto"/>
          </w:tcPr>
          <w:p w14:paraId="03D733F5" w14:textId="77777777" w:rsidR="00C16B47" w:rsidRDefault="00C16B47" w:rsidP="00ED116B">
            <w:pPr>
              <w:pStyle w:val="a4"/>
              <w:snapToGrid w:val="0"/>
              <w:jc w:val="left"/>
              <w:rPr>
                <w:sz w:val="24"/>
              </w:rPr>
            </w:pPr>
          </w:p>
        </w:tc>
        <w:tc>
          <w:tcPr>
            <w:tcW w:w="2552" w:type="dxa"/>
            <w:shd w:val="clear" w:color="auto" w:fill="auto"/>
          </w:tcPr>
          <w:p w14:paraId="71F0F719" w14:textId="77777777" w:rsidR="00C16B47" w:rsidRDefault="00C16B47" w:rsidP="00ED116B">
            <w:pPr>
              <w:pStyle w:val="a4"/>
              <w:snapToGrid w:val="0"/>
              <w:jc w:val="left"/>
              <w:rPr>
                <w:sz w:val="24"/>
              </w:rPr>
            </w:pPr>
          </w:p>
        </w:tc>
      </w:tr>
      <w:tr w:rsidR="00C16B47" w14:paraId="609DC20F" w14:textId="77777777" w:rsidTr="00ED116B">
        <w:trPr>
          <w:trHeight w:val="445"/>
        </w:trPr>
        <w:tc>
          <w:tcPr>
            <w:tcW w:w="4253" w:type="dxa"/>
            <w:shd w:val="clear" w:color="auto" w:fill="auto"/>
          </w:tcPr>
          <w:p w14:paraId="0EAFFB53" w14:textId="77777777" w:rsidR="00C16B47" w:rsidRDefault="00C16B47" w:rsidP="00C42106">
            <w:pPr>
              <w:pStyle w:val="a4"/>
              <w:snapToGrid w:val="0"/>
              <w:spacing w:before="80"/>
              <w:ind w:firstLine="0"/>
              <w:jc w:val="left"/>
              <w:rPr>
                <w:sz w:val="24"/>
              </w:rPr>
            </w:pPr>
          </w:p>
        </w:tc>
        <w:tc>
          <w:tcPr>
            <w:tcW w:w="2551" w:type="dxa"/>
            <w:shd w:val="clear" w:color="auto" w:fill="auto"/>
          </w:tcPr>
          <w:p w14:paraId="10496A15" w14:textId="77777777" w:rsidR="00C16B47" w:rsidRDefault="00C16B47" w:rsidP="00ED116B">
            <w:pPr>
              <w:pStyle w:val="a4"/>
              <w:snapToGrid w:val="0"/>
              <w:spacing w:before="80"/>
              <w:jc w:val="left"/>
              <w:rPr>
                <w:sz w:val="24"/>
              </w:rPr>
            </w:pPr>
          </w:p>
        </w:tc>
        <w:tc>
          <w:tcPr>
            <w:tcW w:w="2552" w:type="dxa"/>
            <w:shd w:val="clear" w:color="auto" w:fill="auto"/>
          </w:tcPr>
          <w:p w14:paraId="6B7773AE" w14:textId="77777777" w:rsidR="00C16B47" w:rsidRDefault="00C16B47" w:rsidP="00ED116B">
            <w:pPr>
              <w:pStyle w:val="a4"/>
              <w:snapToGrid w:val="0"/>
              <w:spacing w:before="80"/>
              <w:jc w:val="left"/>
              <w:rPr>
                <w:sz w:val="24"/>
              </w:rPr>
            </w:pPr>
          </w:p>
        </w:tc>
      </w:tr>
      <w:tr w:rsidR="00C16B47" w14:paraId="12BB7AB9" w14:textId="77777777" w:rsidTr="00ED116B">
        <w:tc>
          <w:tcPr>
            <w:tcW w:w="4253" w:type="dxa"/>
            <w:shd w:val="clear" w:color="auto" w:fill="auto"/>
          </w:tcPr>
          <w:p w14:paraId="1F2AB05D" w14:textId="77777777" w:rsidR="00C16B47" w:rsidRDefault="00C16B47" w:rsidP="00ED116B">
            <w:pPr>
              <w:pStyle w:val="a4"/>
              <w:snapToGrid w:val="0"/>
              <w:jc w:val="left"/>
              <w:rPr>
                <w:sz w:val="24"/>
              </w:rPr>
            </w:pPr>
          </w:p>
        </w:tc>
        <w:tc>
          <w:tcPr>
            <w:tcW w:w="2551" w:type="dxa"/>
            <w:shd w:val="clear" w:color="auto" w:fill="auto"/>
          </w:tcPr>
          <w:p w14:paraId="43BC9D60" w14:textId="77777777" w:rsidR="00C16B47" w:rsidRDefault="00C16B47" w:rsidP="00ED116B">
            <w:pPr>
              <w:pStyle w:val="a4"/>
              <w:snapToGrid w:val="0"/>
              <w:jc w:val="left"/>
              <w:rPr>
                <w:sz w:val="24"/>
              </w:rPr>
            </w:pPr>
          </w:p>
        </w:tc>
        <w:tc>
          <w:tcPr>
            <w:tcW w:w="2552" w:type="dxa"/>
            <w:shd w:val="clear" w:color="auto" w:fill="auto"/>
          </w:tcPr>
          <w:p w14:paraId="35EE518E" w14:textId="77777777" w:rsidR="00C16B47" w:rsidRDefault="00C16B47" w:rsidP="00ED116B">
            <w:pPr>
              <w:pStyle w:val="a4"/>
              <w:snapToGrid w:val="0"/>
              <w:jc w:val="left"/>
              <w:rPr>
                <w:sz w:val="24"/>
              </w:rPr>
            </w:pPr>
          </w:p>
        </w:tc>
      </w:tr>
      <w:tr w:rsidR="00C16B47" w14:paraId="4EA42EA4" w14:textId="77777777" w:rsidTr="00ED116B">
        <w:tc>
          <w:tcPr>
            <w:tcW w:w="4253" w:type="dxa"/>
            <w:shd w:val="clear" w:color="auto" w:fill="auto"/>
          </w:tcPr>
          <w:p w14:paraId="3D5FBF48" w14:textId="77777777" w:rsidR="00C16B47" w:rsidRDefault="00C16B47" w:rsidP="00ED116B">
            <w:pPr>
              <w:pStyle w:val="a4"/>
              <w:snapToGrid w:val="0"/>
              <w:jc w:val="left"/>
              <w:rPr>
                <w:sz w:val="24"/>
              </w:rPr>
            </w:pPr>
          </w:p>
        </w:tc>
        <w:tc>
          <w:tcPr>
            <w:tcW w:w="2551" w:type="dxa"/>
            <w:shd w:val="clear" w:color="auto" w:fill="auto"/>
          </w:tcPr>
          <w:p w14:paraId="1D3A1037" w14:textId="77777777" w:rsidR="00C16B47" w:rsidRDefault="00C16B47" w:rsidP="00ED116B">
            <w:pPr>
              <w:pStyle w:val="a4"/>
              <w:snapToGrid w:val="0"/>
              <w:jc w:val="left"/>
              <w:rPr>
                <w:sz w:val="24"/>
              </w:rPr>
            </w:pPr>
          </w:p>
        </w:tc>
        <w:tc>
          <w:tcPr>
            <w:tcW w:w="2552" w:type="dxa"/>
            <w:shd w:val="clear" w:color="auto" w:fill="auto"/>
          </w:tcPr>
          <w:p w14:paraId="578CC666" w14:textId="77777777" w:rsidR="00C16B47" w:rsidRDefault="00C16B47" w:rsidP="00ED116B">
            <w:pPr>
              <w:pStyle w:val="a4"/>
              <w:snapToGrid w:val="0"/>
              <w:jc w:val="left"/>
              <w:rPr>
                <w:sz w:val="24"/>
              </w:rPr>
            </w:pPr>
          </w:p>
        </w:tc>
      </w:tr>
    </w:tbl>
    <w:p w14:paraId="0B9E1F86" w14:textId="77777777" w:rsidR="00C16B47" w:rsidRDefault="00C16B47" w:rsidP="00C16B47">
      <w:pPr>
        <w:pStyle w:val="a4"/>
        <w:rPr>
          <w:sz w:val="2"/>
        </w:rPr>
      </w:pPr>
    </w:p>
    <w:p w14:paraId="27009BAA" w14:textId="25F6CD47" w:rsidR="00C16B47" w:rsidRDefault="00C16B47" w:rsidP="00EC6924">
      <w:pPr>
        <w:pStyle w:val="a4"/>
        <w:spacing w:before="360"/>
        <w:jc w:val="center"/>
        <w:rPr>
          <w:sz w:val="28"/>
        </w:rPr>
      </w:pPr>
      <w:r w:rsidRPr="00C42106">
        <w:rPr>
          <w:sz w:val="28"/>
        </w:rPr>
        <w:t>Минск, 201</w:t>
      </w:r>
      <w:r w:rsidR="00DF07F6" w:rsidRPr="00C42106">
        <w:rPr>
          <w:sz w:val="28"/>
        </w:rPr>
        <w:t>9</w:t>
      </w:r>
    </w:p>
    <w:p w14:paraId="09BAB41F" w14:textId="77777777" w:rsidR="00EC6924" w:rsidRDefault="00EC6924" w:rsidP="00EC6924">
      <w:pPr>
        <w:ind w:firstLine="0"/>
        <w:rPr>
          <w:b/>
        </w:rPr>
      </w:pPr>
    </w:p>
    <w:p w14:paraId="488EA104" w14:textId="77777777" w:rsidR="00EC6924" w:rsidRDefault="00EC6924" w:rsidP="00EC6924">
      <w:pPr>
        <w:ind w:firstLine="0"/>
        <w:rPr>
          <w:b/>
        </w:rPr>
      </w:pPr>
    </w:p>
    <w:p w14:paraId="1CA5C3A2" w14:textId="77777777" w:rsidR="00EC6924" w:rsidRDefault="00EC6924" w:rsidP="00EC6924">
      <w:pPr>
        <w:ind w:firstLine="0"/>
      </w:pPr>
      <w:r>
        <w:rPr>
          <w:b/>
        </w:rPr>
        <w:lastRenderedPageBreak/>
        <w:t>Задание</w:t>
      </w:r>
      <w:r w:rsidRPr="00664943">
        <w:rPr>
          <w:b/>
        </w:rPr>
        <w:t xml:space="preserve"> 1</w:t>
      </w:r>
      <w:r>
        <w:t xml:space="preserve"> по теме</w:t>
      </w:r>
      <w:r w:rsidRPr="00664943">
        <w:t xml:space="preserve"> </w:t>
      </w:r>
    </w:p>
    <w:p w14:paraId="7C7CBDA2" w14:textId="05DD7A34" w:rsidR="00EC6924" w:rsidRDefault="00EC6924" w:rsidP="00EC6924">
      <w:pPr>
        <w:ind w:firstLine="0"/>
      </w:pPr>
      <w:r w:rsidRPr="00664943">
        <w:t>«</w:t>
      </w:r>
      <w:r w:rsidRPr="00DB013C">
        <w:rPr>
          <w:sz w:val="24"/>
        </w:rPr>
        <w:t>ПРИМЕНЕНИЕ ЛИНЕЙНОГО ПРОГРАММИРОВАНИЯ В ТЕОРИИ ИГР</w:t>
      </w:r>
      <w:r w:rsidRPr="00664943">
        <w:t>»</w:t>
      </w:r>
    </w:p>
    <w:p w14:paraId="5883E8B6" w14:textId="45104273" w:rsidR="00EC6924" w:rsidRDefault="00EC6924" w:rsidP="00EC6924">
      <w:pPr>
        <w:ind w:left="-720"/>
      </w:pPr>
      <w:r w:rsidRPr="00DB013C">
        <w:t>За некоторый период времени на предприятии потребление исходного сырья S в зависимости от его</w:t>
      </w:r>
      <w:r>
        <w:t xml:space="preserve"> качества составляет b1, b2, b3 </w:t>
      </w:r>
      <w:r w:rsidRPr="00DB013C">
        <w:t>или b</w:t>
      </w:r>
      <w:proofErr w:type="gramStart"/>
      <w:r w:rsidRPr="00DB013C">
        <w:t>4  ед.</w:t>
      </w:r>
      <w:proofErr w:type="gramEnd"/>
      <w:r w:rsidRPr="00DB013C">
        <w:t xml:space="preserve"> Если для выпуска запланированного объема основной продукции сырья S окажется недостаточно, то запас его можно пополнить, что потребует дополнительных затрат в сумме c1 ед. в расчете на единицу сырья. Если же запас сырья превысит потребности, то дополнительные затраты на содержание и хранение остатка составят с2 ед. в расчете на единицу сырья.  </w:t>
      </w:r>
    </w:p>
    <w:p w14:paraId="57836781" w14:textId="77777777" w:rsidR="00EC6924" w:rsidRDefault="00EC6924" w:rsidP="00EC6924">
      <w:pPr>
        <w:ind w:left="-720"/>
      </w:pPr>
      <w:r w:rsidRPr="00DB013C">
        <w:t xml:space="preserve">Требуется: </w:t>
      </w:r>
    </w:p>
    <w:p w14:paraId="6726B473" w14:textId="77777777" w:rsidR="00EC6924" w:rsidRDefault="00EC6924" w:rsidP="00EC6924">
      <w:pPr>
        <w:ind w:left="-720"/>
      </w:pPr>
      <w:r w:rsidRPr="00DB013C">
        <w:t xml:space="preserve">1)  придать описанной ситуации игровую схему, выявить участников игры и установить ее характер, указать допустимые стратегии сторон; </w:t>
      </w:r>
    </w:p>
    <w:p w14:paraId="52E591E4" w14:textId="77777777" w:rsidR="00EC6924" w:rsidRDefault="00EC6924" w:rsidP="00EC6924">
      <w:pPr>
        <w:ind w:left="-720"/>
      </w:pPr>
      <w:r w:rsidRPr="00DB013C">
        <w:t xml:space="preserve">2)  вычислить элементы платежной матрицы и составить ее; </w:t>
      </w:r>
    </w:p>
    <w:p w14:paraId="4C1ACA2B" w14:textId="77777777" w:rsidR="00EC6924" w:rsidRDefault="00EC6924" w:rsidP="00EC6924">
      <w:pPr>
        <w:ind w:left="-720"/>
      </w:pPr>
      <w:r w:rsidRPr="00DB013C">
        <w:t xml:space="preserve">3)  дать обоснованные рекомендации об оптимальном уровне запаса сырья, при котором дополнительные затраты на приобретение, содержание и хранение сырья будут минимальными при следующих предположениях: </w:t>
      </w:r>
    </w:p>
    <w:p w14:paraId="3ACAB481" w14:textId="77777777" w:rsidR="00EC6924" w:rsidRDefault="00EC6924" w:rsidP="001121D7">
      <w:pPr>
        <w:ind w:left="-720" w:firstLine="1428"/>
      </w:pPr>
      <w:r w:rsidRPr="00DB013C">
        <w:t>а) вероятности q1, q2, q3, q4 потребности в сырье в количествах соответственно b1, b2, b</w:t>
      </w:r>
      <w:proofErr w:type="gramStart"/>
      <w:r w:rsidRPr="00DB013C">
        <w:t>3 ,</w:t>
      </w:r>
      <w:proofErr w:type="gramEnd"/>
      <w:r w:rsidRPr="00DB013C">
        <w:t xml:space="preserve"> b4  ед. известны; </w:t>
      </w:r>
    </w:p>
    <w:p w14:paraId="0D7B8D63" w14:textId="77777777" w:rsidR="00EC6924" w:rsidRDefault="00EC6924" w:rsidP="001121D7">
      <w:pPr>
        <w:ind w:left="-720" w:firstLine="1428"/>
      </w:pPr>
      <w:r w:rsidRPr="00DB013C">
        <w:t>б) потребление сырья в количествах b1, b2, b</w:t>
      </w:r>
      <w:proofErr w:type="gramStart"/>
      <w:r w:rsidRPr="00DB013C">
        <w:t>3 ,</w:t>
      </w:r>
      <w:proofErr w:type="gramEnd"/>
      <w:r w:rsidRPr="00DB013C">
        <w:t xml:space="preserve"> b4 ед. представляется равновероятным; </w:t>
      </w:r>
    </w:p>
    <w:p w14:paraId="57EBBE3E" w14:textId="77777777" w:rsidR="00EC6924" w:rsidRDefault="00EC6924" w:rsidP="001121D7">
      <w:pPr>
        <w:ind w:left="-720" w:firstLine="1428"/>
      </w:pPr>
      <w:r w:rsidRPr="00DB013C">
        <w:t xml:space="preserve">в) о вероятностях потребления </w:t>
      </w:r>
      <w:proofErr w:type="gramStart"/>
      <w:r w:rsidRPr="00DB013C">
        <w:t>сырья</w:t>
      </w:r>
      <w:proofErr w:type="gramEnd"/>
      <w:r w:rsidRPr="00DB013C">
        <w:t xml:space="preserve"> ничего определенного сказать нельзя. </w:t>
      </w:r>
    </w:p>
    <w:p w14:paraId="09EE41F8" w14:textId="77777777" w:rsidR="00EC6924" w:rsidRDefault="00EC6924" w:rsidP="00D1665C">
      <w:pPr>
        <w:ind w:left="-720"/>
      </w:pPr>
      <w:r w:rsidRPr="00DB013C">
        <w:t xml:space="preserve">4) Решить в смешанных стратегиях (сведением к задаче линейного программирования). </w:t>
      </w:r>
    </w:p>
    <w:p w14:paraId="14657AB9" w14:textId="77777777" w:rsidR="00EC6924" w:rsidRDefault="00EC6924" w:rsidP="00EC6924">
      <w:pPr>
        <w:ind w:left="-720" w:firstLine="720"/>
      </w:pPr>
      <w:r w:rsidRPr="00DB013C">
        <w:rPr>
          <w:i/>
        </w:rPr>
        <w:t>Указание</w:t>
      </w:r>
      <w:r>
        <w:t>. В п.</w:t>
      </w:r>
      <w:r w:rsidRPr="00DB013C">
        <w:t xml:space="preserve">3 следует найти оптимальные чистые стратегии, пользуясь: в п. 3а) — критерием Байеса, в п. 3б) — критерием Лапласа, в п. 3в) — критериями </w:t>
      </w:r>
      <w:proofErr w:type="spellStart"/>
      <w:r w:rsidRPr="00DB013C">
        <w:t>Валь</w:t>
      </w:r>
      <w:r>
        <w:t>да</w:t>
      </w:r>
      <w:proofErr w:type="spellEnd"/>
      <w:r>
        <w:t xml:space="preserve">, </w:t>
      </w:r>
      <w:proofErr w:type="spellStart"/>
      <w:r>
        <w:t>Сэвиджа</w:t>
      </w:r>
      <w:proofErr w:type="spellEnd"/>
      <w:r>
        <w:t>, Гурвица.</w:t>
      </w:r>
    </w:p>
    <w:p w14:paraId="1421C475" w14:textId="77777777" w:rsidR="00EC6924" w:rsidRPr="00DB013C" w:rsidRDefault="00EC6924" w:rsidP="00EC6924">
      <w:pPr>
        <w:ind w:left="-720" w:firstLine="720"/>
      </w:pPr>
    </w:p>
    <w:p w14:paraId="68D950DB" w14:textId="411D2724" w:rsidR="00EC6924" w:rsidRDefault="00EC6924" w:rsidP="00B342B7">
      <w:pPr>
        <w:ind w:left="-720"/>
      </w:pPr>
      <w:r w:rsidRPr="00664943">
        <w:rPr>
          <w:b/>
        </w:rPr>
        <w:t>Условие</w:t>
      </w:r>
      <w:r w:rsidR="00B342B7">
        <w:t>:</w:t>
      </w:r>
    </w:p>
    <w:tbl>
      <w:tblPr>
        <w:tblStyle w:val="af"/>
        <w:tblW w:w="0" w:type="auto"/>
        <w:tblInd w:w="-720" w:type="dxa"/>
        <w:tblLook w:val="04A0" w:firstRow="1" w:lastRow="0" w:firstColumn="1" w:lastColumn="0" w:noHBand="0" w:noVBand="1"/>
      </w:tblPr>
      <w:tblGrid>
        <w:gridCol w:w="967"/>
        <w:gridCol w:w="967"/>
        <w:gridCol w:w="967"/>
        <w:gridCol w:w="966"/>
        <w:gridCol w:w="966"/>
        <w:gridCol w:w="966"/>
        <w:gridCol w:w="966"/>
        <w:gridCol w:w="966"/>
        <w:gridCol w:w="966"/>
        <w:gridCol w:w="967"/>
        <w:gridCol w:w="967"/>
      </w:tblGrid>
      <w:tr w:rsidR="001121D7" w14:paraId="30AA76BC" w14:textId="38B5A308" w:rsidTr="001121D7">
        <w:tc>
          <w:tcPr>
            <w:tcW w:w="967" w:type="dxa"/>
          </w:tcPr>
          <w:p w14:paraId="1C39807B" w14:textId="120D3F4A" w:rsidR="001121D7" w:rsidRPr="001121D7" w:rsidRDefault="001121D7" w:rsidP="00EC6924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b1</w:t>
            </w:r>
          </w:p>
        </w:tc>
        <w:tc>
          <w:tcPr>
            <w:tcW w:w="967" w:type="dxa"/>
          </w:tcPr>
          <w:p w14:paraId="6502AA66" w14:textId="6F2319E9" w:rsidR="001121D7" w:rsidRPr="001121D7" w:rsidRDefault="001121D7" w:rsidP="00EC6924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b2</w:t>
            </w:r>
          </w:p>
        </w:tc>
        <w:tc>
          <w:tcPr>
            <w:tcW w:w="967" w:type="dxa"/>
          </w:tcPr>
          <w:p w14:paraId="32500257" w14:textId="6A4F6545" w:rsidR="001121D7" w:rsidRPr="001121D7" w:rsidRDefault="001121D7" w:rsidP="00EC6924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b3</w:t>
            </w:r>
          </w:p>
        </w:tc>
        <w:tc>
          <w:tcPr>
            <w:tcW w:w="966" w:type="dxa"/>
          </w:tcPr>
          <w:p w14:paraId="4276A40A" w14:textId="59074063" w:rsidR="001121D7" w:rsidRPr="001121D7" w:rsidRDefault="001121D7" w:rsidP="00EC6924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b4</w:t>
            </w:r>
          </w:p>
        </w:tc>
        <w:tc>
          <w:tcPr>
            <w:tcW w:w="966" w:type="dxa"/>
          </w:tcPr>
          <w:p w14:paraId="5C7FE4B4" w14:textId="11117B6B" w:rsidR="001121D7" w:rsidRPr="001121D7" w:rsidRDefault="001121D7" w:rsidP="00EC6924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c1</w:t>
            </w:r>
          </w:p>
        </w:tc>
        <w:tc>
          <w:tcPr>
            <w:tcW w:w="966" w:type="dxa"/>
          </w:tcPr>
          <w:p w14:paraId="3175BBC3" w14:textId="4EE0A5A3" w:rsidR="001121D7" w:rsidRPr="001121D7" w:rsidRDefault="001121D7" w:rsidP="00EC6924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c2</w:t>
            </w:r>
          </w:p>
        </w:tc>
        <w:tc>
          <w:tcPr>
            <w:tcW w:w="966" w:type="dxa"/>
          </w:tcPr>
          <w:p w14:paraId="0CB0F0AC" w14:textId="64E8B0A6" w:rsidR="001121D7" w:rsidRPr="001121D7" w:rsidRDefault="001121D7" w:rsidP="00EC6924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q1</w:t>
            </w:r>
          </w:p>
        </w:tc>
        <w:tc>
          <w:tcPr>
            <w:tcW w:w="966" w:type="dxa"/>
          </w:tcPr>
          <w:p w14:paraId="7B0DBF3D" w14:textId="6B7A2042" w:rsidR="001121D7" w:rsidRPr="001121D7" w:rsidRDefault="001121D7" w:rsidP="00EC6924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q2</w:t>
            </w:r>
          </w:p>
        </w:tc>
        <w:tc>
          <w:tcPr>
            <w:tcW w:w="966" w:type="dxa"/>
          </w:tcPr>
          <w:p w14:paraId="596E6F4F" w14:textId="437DB8F1" w:rsidR="001121D7" w:rsidRPr="001121D7" w:rsidRDefault="001121D7" w:rsidP="00EC6924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q3</w:t>
            </w:r>
          </w:p>
        </w:tc>
        <w:tc>
          <w:tcPr>
            <w:tcW w:w="967" w:type="dxa"/>
          </w:tcPr>
          <w:p w14:paraId="7CB1161E" w14:textId="584513AE" w:rsidR="001121D7" w:rsidRPr="001121D7" w:rsidRDefault="001121D7" w:rsidP="00EC6924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q4</w:t>
            </w:r>
          </w:p>
        </w:tc>
        <w:tc>
          <w:tcPr>
            <w:tcW w:w="967" w:type="dxa"/>
          </w:tcPr>
          <w:p w14:paraId="2B3C4CBD" w14:textId="6D10D120" w:rsidR="001121D7" w:rsidRPr="001121D7" w:rsidRDefault="001121D7" w:rsidP="00EC6924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y</w:t>
            </w:r>
          </w:p>
        </w:tc>
      </w:tr>
      <w:tr w:rsidR="001121D7" w14:paraId="587FA84D" w14:textId="4358B88A" w:rsidTr="001121D7">
        <w:tc>
          <w:tcPr>
            <w:tcW w:w="967" w:type="dxa"/>
          </w:tcPr>
          <w:p w14:paraId="1699CB43" w14:textId="0E91826C" w:rsidR="001121D7" w:rsidRPr="001121D7" w:rsidRDefault="001121D7" w:rsidP="00EC6924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11</w:t>
            </w:r>
          </w:p>
        </w:tc>
        <w:tc>
          <w:tcPr>
            <w:tcW w:w="967" w:type="dxa"/>
          </w:tcPr>
          <w:p w14:paraId="25178F53" w14:textId="1C4842D0" w:rsidR="001121D7" w:rsidRPr="001121D7" w:rsidRDefault="001121D7" w:rsidP="00EC6924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12</w:t>
            </w:r>
          </w:p>
        </w:tc>
        <w:tc>
          <w:tcPr>
            <w:tcW w:w="967" w:type="dxa"/>
          </w:tcPr>
          <w:p w14:paraId="13E22FA8" w14:textId="4BFDBEBB" w:rsidR="001121D7" w:rsidRPr="001121D7" w:rsidRDefault="001121D7" w:rsidP="00EC6924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13</w:t>
            </w:r>
          </w:p>
        </w:tc>
        <w:tc>
          <w:tcPr>
            <w:tcW w:w="966" w:type="dxa"/>
          </w:tcPr>
          <w:p w14:paraId="674B04F7" w14:textId="4C4A26D7" w:rsidR="001121D7" w:rsidRPr="001121D7" w:rsidRDefault="001121D7" w:rsidP="00EC6924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14</w:t>
            </w:r>
          </w:p>
        </w:tc>
        <w:tc>
          <w:tcPr>
            <w:tcW w:w="966" w:type="dxa"/>
          </w:tcPr>
          <w:p w14:paraId="440A55C4" w14:textId="53C0F4C6" w:rsidR="001121D7" w:rsidRPr="001121D7" w:rsidRDefault="001121D7" w:rsidP="00EC6924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966" w:type="dxa"/>
          </w:tcPr>
          <w:p w14:paraId="5B891878" w14:textId="2C7B34A3" w:rsidR="001121D7" w:rsidRPr="001121D7" w:rsidRDefault="001121D7" w:rsidP="00EC6924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8</w:t>
            </w:r>
          </w:p>
        </w:tc>
        <w:tc>
          <w:tcPr>
            <w:tcW w:w="966" w:type="dxa"/>
          </w:tcPr>
          <w:p w14:paraId="357C8C62" w14:textId="74CF61D9" w:rsidR="001121D7" w:rsidRPr="001121D7" w:rsidRDefault="001121D7" w:rsidP="00EC6924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0.3</w:t>
            </w:r>
          </w:p>
        </w:tc>
        <w:tc>
          <w:tcPr>
            <w:tcW w:w="966" w:type="dxa"/>
          </w:tcPr>
          <w:p w14:paraId="06226ECF" w14:textId="7BE402E0" w:rsidR="001121D7" w:rsidRPr="001121D7" w:rsidRDefault="001121D7" w:rsidP="00EC6924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0.5</w:t>
            </w:r>
          </w:p>
        </w:tc>
        <w:tc>
          <w:tcPr>
            <w:tcW w:w="966" w:type="dxa"/>
          </w:tcPr>
          <w:p w14:paraId="7201C18E" w14:textId="52C762BF" w:rsidR="001121D7" w:rsidRPr="001121D7" w:rsidRDefault="001121D7" w:rsidP="00EC6924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0.1</w:t>
            </w:r>
          </w:p>
        </w:tc>
        <w:tc>
          <w:tcPr>
            <w:tcW w:w="967" w:type="dxa"/>
          </w:tcPr>
          <w:p w14:paraId="486B53EE" w14:textId="55491A6F" w:rsidR="001121D7" w:rsidRPr="001121D7" w:rsidRDefault="001121D7" w:rsidP="00EC6924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0.1</w:t>
            </w:r>
          </w:p>
        </w:tc>
        <w:tc>
          <w:tcPr>
            <w:tcW w:w="967" w:type="dxa"/>
          </w:tcPr>
          <w:p w14:paraId="3DAC63B8" w14:textId="634D7A21" w:rsidR="001121D7" w:rsidRPr="001121D7" w:rsidRDefault="001121D7" w:rsidP="00EC6924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0.6</w:t>
            </w:r>
          </w:p>
        </w:tc>
      </w:tr>
    </w:tbl>
    <w:p w14:paraId="00EFFBA6" w14:textId="77777777" w:rsidR="001121D7" w:rsidRDefault="001121D7" w:rsidP="00EC6924">
      <w:pPr>
        <w:ind w:left="-720" w:firstLine="0"/>
      </w:pPr>
    </w:p>
    <w:p w14:paraId="73FFCCC7" w14:textId="77777777" w:rsidR="00EC6924" w:rsidRDefault="00EC6924" w:rsidP="00EC6924">
      <w:pPr>
        <w:ind w:left="-720" w:firstLine="0"/>
      </w:pPr>
    </w:p>
    <w:p w14:paraId="375FEBB9" w14:textId="77777777" w:rsidR="00EC6924" w:rsidRDefault="00EC6924" w:rsidP="00EC6924">
      <w:pPr>
        <w:ind w:left="-720"/>
        <w:rPr>
          <w:b/>
        </w:rPr>
      </w:pPr>
      <w:r w:rsidRPr="00DF00A2">
        <w:rPr>
          <w:b/>
        </w:rPr>
        <w:t>Решение</w:t>
      </w:r>
      <w:r w:rsidRPr="00452B93">
        <w:rPr>
          <w:b/>
        </w:rPr>
        <w:t>:</w:t>
      </w:r>
    </w:p>
    <w:p w14:paraId="75E2F4BE" w14:textId="77777777" w:rsidR="00EC6924" w:rsidRDefault="00EC6924" w:rsidP="00EC6924">
      <w:pPr>
        <w:ind w:left="-720"/>
        <w:rPr>
          <w:b/>
        </w:rPr>
      </w:pPr>
    </w:p>
    <w:p w14:paraId="1ED40361" w14:textId="77777777" w:rsidR="00EC6924" w:rsidRDefault="00EC6924" w:rsidP="00EC6924">
      <w:pPr>
        <w:ind w:left="-720"/>
      </w:pPr>
      <w:r>
        <w:t xml:space="preserve">Представим рассматриваемую ситуацию в виде игры — математической модели конфликта, рассматриваемого в условиях неопределенности, исход которого заранее не известен. Одним из участников игры является руководство предприятия, заинтересованное в минимизации потерь — игрок A. Вторым участником игры является «природа» (совокупность объективных неопределенных факторов) — игрок П, отвечающий за имеющееся кол-во единиц сырья на предприятии. </w:t>
      </w:r>
    </w:p>
    <w:p w14:paraId="46925882" w14:textId="77777777" w:rsidR="00EC6924" w:rsidRDefault="00EC6924" w:rsidP="00EC6924">
      <w:pPr>
        <w:ind w:left="-720"/>
      </w:pPr>
      <w:r>
        <w:t xml:space="preserve">Такая игра относится к играм с «природой», в которых первый игрок старается действовать осмотрительно, а второй — случайно. </w:t>
      </w:r>
    </w:p>
    <w:p w14:paraId="775A5CDF" w14:textId="77777777" w:rsidR="00EC6924" w:rsidRDefault="00EC6924" w:rsidP="00EC6924">
      <w:pPr>
        <w:ind w:left="-720"/>
      </w:pPr>
      <w:r>
        <w:t xml:space="preserve">Руководство предприятия может принять решение (стратегию) о закупке определенного кол-ва сырья на склад для производства продукции разного качества. Для «природы» в рассматриваемой ситуации возможны разные стратегии, когда может потребоваться произвести продукцию разного качества, а, следовательно, может потребоваться разное кол-во сырья. Т.е. игрок А не знает продукцию какого качества </w:t>
      </w:r>
      <w:r>
        <w:lastRenderedPageBreak/>
        <w:t xml:space="preserve">может запросить игрок П, а значит и не знает, сколько необходимо запасти сырья. </w:t>
      </w:r>
    </w:p>
    <w:p w14:paraId="6F58E339" w14:textId="377FE5F0" w:rsidR="00EC6924" w:rsidRDefault="00EC6924" w:rsidP="000C0CA5">
      <w:pPr>
        <w:ind w:left="-720"/>
      </w:pPr>
      <w:r>
        <w:t>Разница между необходимым и имеющимс</w:t>
      </w:r>
      <w:r w:rsidR="000C0CA5">
        <w:t xml:space="preserve">я сырьем для разных сценариев: </w:t>
      </w:r>
    </w:p>
    <w:tbl>
      <w:tblPr>
        <w:tblW w:w="7520" w:type="dxa"/>
        <w:tblLook w:val="04A0" w:firstRow="1" w:lastRow="0" w:firstColumn="1" w:lastColumn="0" w:noHBand="0" w:noVBand="1"/>
      </w:tblPr>
      <w:tblGrid>
        <w:gridCol w:w="1120"/>
        <w:gridCol w:w="1780"/>
        <w:gridCol w:w="1940"/>
        <w:gridCol w:w="1340"/>
        <w:gridCol w:w="1340"/>
      </w:tblGrid>
      <w:tr w:rsidR="000C0CA5" w:rsidRPr="000C0CA5" w14:paraId="4342DB7B" w14:textId="77777777" w:rsidTr="000C0CA5">
        <w:trPr>
          <w:trHeight w:val="312"/>
        </w:trPr>
        <w:tc>
          <w:tcPr>
            <w:tcW w:w="11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14:paraId="26C08A08" w14:textId="77777777" w:rsidR="000C0CA5" w:rsidRPr="000C0CA5" w:rsidRDefault="000C0CA5" w:rsidP="000C0CA5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0C0CA5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17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14:paraId="437C28D3" w14:textId="77777777" w:rsidR="000C0CA5" w:rsidRPr="000C0CA5" w:rsidRDefault="000C0CA5" w:rsidP="000C0CA5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0C0CA5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П1</w:t>
            </w:r>
          </w:p>
        </w:tc>
        <w:tc>
          <w:tcPr>
            <w:tcW w:w="19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14:paraId="0D371147" w14:textId="77777777" w:rsidR="000C0CA5" w:rsidRPr="000C0CA5" w:rsidRDefault="000C0CA5" w:rsidP="000C0CA5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0C0CA5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П2</w:t>
            </w:r>
          </w:p>
        </w:tc>
        <w:tc>
          <w:tcPr>
            <w:tcW w:w="13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14:paraId="149E967B" w14:textId="77777777" w:rsidR="000C0CA5" w:rsidRPr="000C0CA5" w:rsidRDefault="000C0CA5" w:rsidP="000C0CA5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0C0CA5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П3</w:t>
            </w:r>
          </w:p>
        </w:tc>
        <w:tc>
          <w:tcPr>
            <w:tcW w:w="13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14:paraId="22FF9D50" w14:textId="77777777" w:rsidR="000C0CA5" w:rsidRPr="000C0CA5" w:rsidRDefault="000C0CA5" w:rsidP="000C0CA5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0C0CA5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П4</w:t>
            </w:r>
          </w:p>
        </w:tc>
      </w:tr>
      <w:tr w:rsidR="000C0CA5" w:rsidRPr="000C0CA5" w14:paraId="231A0418" w14:textId="77777777" w:rsidTr="000C0CA5">
        <w:trPr>
          <w:trHeight w:val="312"/>
        </w:trPr>
        <w:tc>
          <w:tcPr>
            <w:tcW w:w="11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14:paraId="76EADA38" w14:textId="77777777" w:rsidR="000C0CA5" w:rsidRPr="000C0CA5" w:rsidRDefault="000C0CA5" w:rsidP="000C0CA5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0C0CA5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А1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AC27CB3" w14:textId="77777777" w:rsidR="000C0CA5" w:rsidRPr="000C0CA5" w:rsidRDefault="000C0CA5" w:rsidP="000C0CA5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0C0CA5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19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236974D" w14:textId="77777777" w:rsidR="000C0CA5" w:rsidRPr="000C0CA5" w:rsidRDefault="000C0CA5" w:rsidP="000C0CA5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0C0CA5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1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3572843" w14:textId="77777777" w:rsidR="000C0CA5" w:rsidRPr="000C0CA5" w:rsidRDefault="000C0CA5" w:rsidP="000C0CA5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0C0CA5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1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B04A2A" w14:textId="77777777" w:rsidR="000C0CA5" w:rsidRPr="000C0CA5" w:rsidRDefault="000C0CA5" w:rsidP="000C0CA5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0C0CA5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3</w:t>
            </w:r>
          </w:p>
        </w:tc>
      </w:tr>
      <w:tr w:rsidR="000C0CA5" w:rsidRPr="000C0CA5" w14:paraId="55581266" w14:textId="77777777" w:rsidTr="000C0CA5">
        <w:trPr>
          <w:trHeight w:val="312"/>
        </w:trPr>
        <w:tc>
          <w:tcPr>
            <w:tcW w:w="11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14:paraId="381BC4EA" w14:textId="77777777" w:rsidR="000C0CA5" w:rsidRPr="000C0CA5" w:rsidRDefault="000C0CA5" w:rsidP="000C0CA5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0C0CA5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А2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5E27B1" w14:textId="77777777" w:rsidR="000C0CA5" w:rsidRPr="000C0CA5" w:rsidRDefault="000C0CA5" w:rsidP="000C0CA5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0C0CA5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-1</w:t>
            </w:r>
          </w:p>
        </w:tc>
        <w:tc>
          <w:tcPr>
            <w:tcW w:w="19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3256D3E" w14:textId="77777777" w:rsidR="000C0CA5" w:rsidRPr="000C0CA5" w:rsidRDefault="000C0CA5" w:rsidP="000C0CA5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0C0CA5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1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DDCC95A" w14:textId="77777777" w:rsidR="000C0CA5" w:rsidRPr="000C0CA5" w:rsidRDefault="000C0CA5" w:rsidP="000C0CA5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0C0CA5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1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2555C5" w14:textId="77777777" w:rsidR="000C0CA5" w:rsidRPr="000C0CA5" w:rsidRDefault="000C0CA5" w:rsidP="000C0CA5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0C0CA5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2</w:t>
            </w:r>
          </w:p>
        </w:tc>
      </w:tr>
      <w:tr w:rsidR="000C0CA5" w:rsidRPr="000C0CA5" w14:paraId="580BD36F" w14:textId="77777777" w:rsidTr="000C0CA5">
        <w:trPr>
          <w:trHeight w:val="312"/>
        </w:trPr>
        <w:tc>
          <w:tcPr>
            <w:tcW w:w="11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14:paraId="2EC6B6DC" w14:textId="77777777" w:rsidR="000C0CA5" w:rsidRPr="000C0CA5" w:rsidRDefault="000C0CA5" w:rsidP="000C0CA5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0C0CA5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А3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861EDAA" w14:textId="77777777" w:rsidR="000C0CA5" w:rsidRPr="000C0CA5" w:rsidRDefault="000C0CA5" w:rsidP="000C0CA5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0C0CA5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-2</w:t>
            </w:r>
          </w:p>
        </w:tc>
        <w:tc>
          <w:tcPr>
            <w:tcW w:w="19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FE76121" w14:textId="77777777" w:rsidR="000C0CA5" w:rsidRPr="000C0CA5" w:rsidRDefault="000C0CA5" w:rsidP="000C0CA5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0C0CA5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-1</w:t>
            </w:r>
          </w:p>
        </w:tc>
        <w:tc>
          <w:tcPr>
            <w:tcW w:w="1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862F0A" w14:textId="77777777" w:rsidR="000C0CA5" w:rsidRPr="000C0CA5" w:rsidRDefault="000C0CA5" w:rsidP="000C0CA5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0C0CA5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1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8C77CCF" w14:textId="77777777" w:rsidR="000C0CA5" w:rsidRPr="000C0CA5" w:rsidRDefault="000C0CA5" w:rsidP="000C0CA5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0C0CA5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1</w:t>
            </w:r>
          </w:p>
        </w:tc>
      </w:tr>
      <w:tr w:rsidR="000C0CA5" w:rsidRPr="000C0CA5" w14:paraId="159EBA08" w14:textId="77777777" w:rsidTr="000C0CA5">
        <w:trPr>
          <w:trHeight w:val="312"/>
        </w:trPr>
        <w:tc>
          <w:tcPr>
            <w:tcW w:w="11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14:paraId="58BB390B" w14:textId="77777777" w:rsidR="000C0CA5" w:rsidRPr="000C0CA5" w:rsidRDefault="000C0CA5" w:rsidP="000C0CA5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0C0CA5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А4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1882E2B" w14:textId="77777777" w:rsidR="000C0CA5" w:rsidRPr="000C0CA5" w:rsidRDefault="000C0CA5" w:rsidP="000C0CA5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0C0CA5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-3</w:t>
            </w:r>
          </w:p>
        </w:tc>
        <w:tc>
          <w:tcPr>
            <w:tcW w:w="19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05FF2EE" w14:textId="77777777" w:rsidR="000C0CA5" w:rsidRPr="000C0CA5" w:rsidRDefault="000C0CA5" w:rsidP="000C0CA5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0C0CA5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-2</w:t>
            </w:r>
          </w:p>
        </w:tc>
        <w:tc>
          <w:tcPr>
            <w:tcW w:w="1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BF736A0" w14:textId="77777777" w:rsidR="000C0CA5" w:rsidRPr="000C0CA5" w:rsidRDefault="000C0CA5" w:rsidP="000C0CA5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0C0CA5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-1</w:t>
            </w:r>
          </w:p>
        </w:tc>
        <w:tc>
          <w:tcPr>
            <w:tcW w:w="1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5F791BC" w14:textId="77777777" w:rsidR="000C0CA5" w:rsidRPr="000C0CA5" w:rsidRDefault="000C0CA5" w:rsidP="000C0CA5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0C0CA5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0</w:t>
            </w:r>
          </w:p>
        </w:tc>
      </w:tr>
    </w:tbl>
    <w:p w14:paraId="4011FF96" w14:textId="2B8D0A57" w:rsidR="00EC6924" w:rsidRDefault="00EC6924" w:rsidP="000C0CA5">
      <w:pPr>
        <w:ind w:firstLine="0"/>
      </w:pPr>
    </w:p>
    <w:p w14:paraId="0D86FD54" w14:textId="77777777" w:rsidR="00EC6924" w:rsidRDefault="00EC6924" w:rsidP="00EC6924">
      <w:pPr>
        <w:ind w:left="-720"/>
        <w:rPr>
          <w:noProof/>
          <w:lang w:eastAsia="ru-RU"/>
        </w:rPr>
      </w:pPr>
      <w:r>
        <w:t xml:space="preserve">Составим </w:t>
      </w:r>
      <w:r w:rsidRPr="00CA23D0">
        <w:rPr>
          <w:i/>
        </w:rPr>
        <w:t>платежную матрицу</w:t>
      </w:r>
      <w:r w:rsidRPr="00CA23D0">
        <w:t>:</w:t>
      </w:r>
    </w:p>
    <w:tbl>
      <w:tblPr>
        <w:tblW w:w="7520" w:type="dxa"/>
        <w:tblLook w:val="04A0" w:firstRow="1" w:lastRow="0" w:firstColumn="1" w:lastColumn="0" w:noHBand="0" w:noVBand="1"/>
      </w:tblPr>
      <w:tblGrid>
        <w:gridCol w:w="1120"/>
        <w:gridCol w:w="1780"/>
        <w:gridCol w:w="1940"/>
        <w:gridCol w:w="1340"/>
        <w:gridCol w:w="1340"/>
      </w:tblGrid>
      <w:tr w:rsidR="000C0CA5" w:rsidRPr="000C0CA5" w14:paraId="07089617" w14:textId="77777777" w:rsidTr="000C0CA5">
        <w:trPr>
          <w:trHeight w:val="312"/>
        </w:trPr>
        <w:tc>
          <w:tcPr>
            <w:tcW w:w="11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14:paraId="25E7D36E" w14:textId="77777777" w:rsidR="000C0CA5" w:rsidRPr="000C0CA5" w:rsidRDefault="000C0CA5" w:rsidP="000C0CA5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0C0CA5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17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14:paraId="49A6EF63" w14:textId="77777777" w:rsidR="000C0CA5" w:rsidRPr="000C0CA5" w:rsidRDefault="000C0CA5" w:rsidP="000C0CA5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0C0CA5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П1</w:t>
            </w:r>
          </w:p>
        </w:tc>
        <w:tc>
          <w:tcPr>
            <w:tcW w:w="19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14:paraId="243A8D4C" w14:textId="77777777" w:rsidR="000C0CA5" w:rsidRPr="000C0CA5" w:rsidRDefault="000C0CA5" w:rsidP="000C0CA5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0C0CA5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П2</w:t>
            </w:r>
          </w:p>
        </w:tc>
        <w:tc>
          <w:tcPr>
            <w:tcW w:w="13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14:paraId="754B5866" w14:textId="77777777" w:rsidR="000C0CA5" w:rsidRPr="000C0CA5" w:rsidRDefault="000C0CA5" w:rsidP="000C0CA5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0C0CA5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П3</w:t>
            </w:r>
          </w:p>
        </w:tc>
        <w:tc>
          <w:tcPr>
            <w:tcW w:w="13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14:paraId="668B3F4F" w14:textId="77777777" w:rsidR="000C0CA5" w:rsidRPr="000C0CA5" w:rsidRDefault="000C0CA5" w:rsidP="000C0CA5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0C0CA5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П4</w:t>
            </w:r>
          </w:p>
        </w:tc>
      </w:tr>
      <w:tr w:rsidR="000C0CA5" w:rsidRPr="000C0CA5" w14:paraId="4E49662D" w14:textId="77777777" w:rsidTr="000C0CA5">
        <w:trPr>
          <w:trHeight w:val="312"/>
        </w:trPr>
        <w:tc>
          <w:tcPr>
            <w:tcW w:w="11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14:paraId="6F72A268" w14:textId="77777777" w:rsidR="000C0CA5" w:rsidRPr="000C0CA5" w:rsidRDefault="000C0CA5" w:rsidP="000C0CA5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0C0CA5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А1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BCD5683" w14:textId="77777777" w:rsidR="000C0CA5" w:rsidRPr="000C0CA5" w:rsidRDefault="000C0CA5" w:rsidP="000C0CA5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0C0CA5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19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F7C9444" w14:textId="77777777" w:rsidR="000C0CA5" w:rsidRPr="000C0CA5" w:rsidRDefault="000C0CA5" w:rsidP="000C0CA5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0C0CA5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8</w:t>
            </w:r>
          </w:p>
        </w:tc>
        <w:tc>
          <w:tcPr>
            <w:tcW w:w="1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950C2C7" w14:textId="77777777" w:rsidR="000C0CA5" w:rsidRPr="000C0CA5" w:rsidRDefault="000C0CA5" w:rsidP="000C0CA5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0C0CA5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16</w:t>
            </w:r>
          </w:p>
        </w:tc>
        <w:tc>
          <w:tcPr>
            <w:tcW w:w="1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4D307A" w14:textId="77777777" w:rsidR="000C0CA5" w:rsidRPr="000C0CA5" w:rsidRDefault="000C0CA5" w:rsidP="000C0CA5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0C0CA5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24</w:t>
            </w:r>
          </w:p>
        </w:tc>
      </w:tr>
      <w:tr w:rsidR="000C0CA5" w:rsidRPr="000C0CA5" w14:paraId="0114A3FE" w14:textId="77777777" w:rsidTr="000C0CA5">
        <w:trPr>
          <w:trHeight w:val="321"/>
        </w:trPr>
        <w:tc>
          <w:tcPr>
            <w:tcW w:w="11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14:paraId="70E1AC7A" w14:textId="77777777" w:rsidR="000C0CA5" w:rsidRPr="000C0CA5" w:rsidRDefault="000C0CA5" w:rsidP="000C0CA5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0C0CA5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А2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A2C640" w14:textId="77777777" w:rsidR="000C0CA5" w:rsidRPr="000C0CA5" w:rsidRDefault="000C0CA5" w:rsidP="000C0CA5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0C0CA5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-4</w:t>
            </w:r>
          </w:p>
        </w:tc>
        <w:tc>
          <w:tcPr>
            <w:tcW w:w="19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B9C3787" w14:textId="77777777" w:rsidR="000C0CA5" w:rsidRPr="000C0CA5" w:rsidRDefault="000C0CA5" w:rsidP="000C0CA5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0C0CA5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1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0B0B50" w14:textId="77777777" w:rsidR="000C0CA5" w:rsidRPr="000C0CA5" w:rsidRDefault="000C0CA5" w:rsidP="000C0CA5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0C0CA5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8</w:t>
            </w:r>
          </w:p>
        </w:tc>
        <w:tc>
          <w:tcPr>
            <w:tcW w:w="1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BDCAA9" w14:textId="77777777" w:rsidR="000C0CA5" w:rsidRPr="000C0CA5" w:rsidRDefault="000C0CA5" w:rsidP="000C0CA5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0C0CA5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16</w:t>
            </w:r>
          </w:p>
        </w:tc>
      </w:tr>
      <w:tr w:rsidR="000C0CA5" w:rsidRPr="000C0CA5" w14:paraId="543AFBF5" w14:textId="77777777" w:rsidTr="000C0CA5">
        <w:trPr>
          <w:trHeight w:val="321"/>
        </w:trPr>
        <w:tc>
          <w:tcPr>
            <w:tcW w:w="11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14:paraId="0FE3FEA6" w14:textId="77777777" w:rsidR="000C0CA5" w:rsidRPr="000C0CA5" w:rsidRDefault="000C0CA5" w:rsidP="000C0CA5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0C0CA5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А3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8ACE2B3" w14:textId="77777777" w:rsidR="000C0CA5" w:rsidRPr="000C0CA5" w:rsidRDefault="000C0CA5" w:rsidP="000C0CA5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0C0CA5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-8</w:t>
            </w:r>
          </w:p>
        </w:tc>
        <w:tc>
          <w:tcPr>
            <w:tcW w:w="19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B81BB70" w14:textId="77777777" w:rsidR="000C0CA5" w:rsidRPr="000C0CA5" w:rsidRDefault="000C0CA5" w:rsidP="000C0CA5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0C0CA5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-4</w:t>
            </w:r>
          </w:p>
        </w:tc>
        <w:tc>
          <w:tcPr>
            <w:tcW w:w="1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B00A815" w14:textId="77777777" w:rsidR="000C0CA5" w:rsidRPr="000C0CA5" w:rsidRDefault="000C0CA5" w:rsidP="000C0CA5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0C0CA5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1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33CF2CB" w14:textId="77777777" w:rsidR="000C0CA5" w:rsidRPr="000C0CA5" w:rsidRDefault="000C0CA5" w:rsidP="000C0CA5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0C0CA5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8</w:t>
            </w:r>
          </w:p>
        </w:tc>
      </w:tr>
      <w:tr w:rsidR="000C0CA5" w:rsidRPr="000C0CA5" w14:paraId="7087F9F4" w14:textId="77777777" w:rsidTr="000C0CA5">
        <w:trPr>
          <w:trHeight w:val="312"/>
        </w:trPr>
        <w:tc>
          <w:tcPr>
            <w:tcW w:w="11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14:paraId="75E0D845" w14:textId="77777777" w:rsidR="000C0CA5" w:rsidRPr="000C0CA5" w:rsidRDefault="000C0CA5" w:rsidP="000C0CA5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0C0CA5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А4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DD5BFFC" w14:textId="77777777" w:rsidR="000C0CA5" w:rsidRPr="000C0CA5" w:rsidRDefault="000C0CA5" w:rsidP="000C0CA5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0C0CA5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-12</w:t>
            </w:r>
          </w:p>
        </w:tc>
        <w:tc>
          <w:tcPr>
            <w:tcW w:w="19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32F633" w14:textId="77777777" w:rsidR="000C0CA5" w:rsidRPr="000C0CA5" w:rsidRDefault="000C0CA5" w:rsidP="000C0CA5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0C0CA5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-8</w:t>
            </w:r>
          </w:p>
        </w:tc>
        <w:tc>
          <w:tcPr>
            <w:tcW w:w="1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1BB939" w14:textId="77777777" w:rsidR="000C0CA5" w:rsidRPr="000C0CA5" w:rsidRDefault="000C0CA5" w:rsidP="000C0CA5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0C0CA5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-4</w:t>
            </w:r>
          </w:p>
        </w:tc>
        <w:tc>
          <w:tcPr>
            <w:tcW w:w="1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49DB079" w14:textId="77777777" w:rsidR="000C0CA5" w:rsidRPr="000C0CA5" w:rsidRDefault="000C0CA5" w:rsidP="000C0CA5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0C0CA5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0</w:t>
            </w:r>
          </w:p>
        </w:tc>
      </w:tr>
    </w:tbl>
    <w:p w14:paraId="40D296DE" w14:textId="118A4CC8" w:rsidR="00EC6924" w:rsidRDefault="00EC6924" w:rsidP="000C0CA5">
      <w:pPr>
        <w:ind w:firstLine="0"/>
      </w:pPr>
    </w:p>
    <w:p w14:paraId="69F2887B" w14:textId="77777777" w:rsidR="00EC6924" w:rsidRDefault="00EC6924" w:rsidP="00EC6924">
      <w:pPr>
        <w:ind w:left="-720"/>
        <w:rPr>
          <w:b/>
        </w:rPr>
      </w:pPr>
      <w:r w:rsidRPr="00843613">
        <w:rPr>
          <w:b/>
        </w:rPr>
        <w:t>Рекомендации об оптимальном уровне запаса сырья</w:t>
      </w:r>
    </w:p>
    <w:p w14:paraId="186ABB9D" w14:textId="77777777" w:rsidR="00EC6924" w:rsidRDefault="00EC6924" w:rsidP="00EC6924">
      <w:pPr>
        <w:ind w:left="-720"/>
        <w:rPr>
          <w:b/>
        </w:rPr>
      </w:pPr>
    </w:p>
    <w:p w14:paraId="51AC4336" w14:textId="77777777" w:rsidR="00EC6924" w:rsidRDefault="00EC6924" w:rsidP="00EC6924">
      <w:pPr>
        <w:ind w:left="-720"/>
        <w:rPr>
          <w:i/>
        </w:rPr>
      </w:pPr>
      <w:r>
        <w:rPr>
          <w:i/>
        </w:rPr>
        <w:t xml:space="preserve">Вероятности потребности в сырье известны и равны </w:t>
      </w:r>
      <w:r w:rsidRPr="00843613">
        <w:rPr>
          <w:rFonts w:asciiTheme="majorHAnsi" w:hAnsiTheme="majorHAnsi" w:cstheme="majorHAnsi"/>
          <w:i/>
          <w:lang w:val="en-US"/>
        </w:rPr>
        <w:t>q</w:t>
      </w:r>
      <w:r w:rsidRPr="00843613">
        <w:rPr>
          <w:rFonts w:asciiTheme="majorHAnsi" w:hAnsiTheme="majorHAnsi" w:cstheme="majorHAnsi"/>
          <w:i/>
        </w:rPr>
        <w:t>1-4</w:t>
      </w:r>
    </w:p>
    <w:p w14:paraId="589B4BE7" w14:textId="77777777" w:rsidR="00EC6924" w:rsidRPr="00752E33" w:rsidRDefault="00EC6924" w:rsidP="00EC6924">
      <w:pPr>
        <w:ind w:left="-720"/>
        <w:rPr>
          <w:i/>
        </w:rPr>
      </w:pPr>
      <w:r w:rsidRPr="00843613">
        <w:t xml:space="preserve">В этом случае пользуются критерием Байеса для выбора стратегии, </w:t>
      </w:r>
      <w:proofErr w:type="spellStart"/>
      <w:r w:rsidRPr="00843613">
        <w:t>м</w:t>
      </w:r>
      <w:r>
        <w:t>аксимизирующей</w:t>
      </w:r>
      <w:proofErr w:type="spellEnd"/>
      <w:r>
        <w:t xml:space="preserve"> средний выигрыш  </w:t>
      </w:r>
      <w:proofErr w:type="spellStart"/>
      <w:r w:rsidRPr="00843613">
        <w:rPr>
          <w:rFonts w:asciiTheme="majorHAnsi" w:hAnsiTheme="majorHAnsi" w:cstheme="majorHAnsi"/>
        </w:rPr>
        <w:t>max</w:t>
      </w:r>
      <w:proofErr w:type="spellEnd"/>
      <w:r w:rsidRPr="00843613">
        <w:rPr>
          <w:rFonts w:asciiTheme="majorHAnsi" w:hAnsiTheme="majorHAnsi" w:cstheme="majorHAnsi"/>
        </w:rPr>
        <w:t xml:space="preserve"> </w:t>
      </w:r>
      <w:proofErr w:type="spellStart"/>
      <w:r w:rsidRPr="00843613">
        <w:rPr>
          <w:rFonts w:asciiTheme="majorHAnsi" w:hAnsiTheme="majorHAnsi" w:cstheme="majorHAnsi"/>
          <w:lang w:val="en-US"/>
        </w:rPr>
        <w:t>ai</w:t>
      </w:r>
      <w:proofErr w:type="spellEnd"/>
      <w:r>
        <w:t xml:space="preserve">, где </w:t>
      </w:r>
      <m:oMath>
        <m:r>
          <w:rPr>
            <w:rFonts w:ascii="Cambria Math" w:hAnsi="Cambria Math"/>
            <w:lang w:val="en-US"/>
          </w:rPr>
          <m:t>ai</m:t>
        </m:r>
        <m:r>
          <w:rPr>
            <w:rFonts w:ascii="Cambria Math" w:hAnsi="Cambria Math"/>
          </w:rPr>
          <m:t>=</m:t>
        </m:r>
        <m:nary>
          <m:naryPr>
            <m:chr m:val="∑"/>
            <m:limLoc m:val="undOvr"/>
            <m:ctrlPr>
              <w:rPr>
                <w:rFonts w:ascii="Cambria Math" w:hAnsi="Cambria Math"/>
                <w:i/>
              </w:rPr>
            </m:ctrlPr>
          </m:naryPr>
          <m:sub>
            <m:r>
              <w:rPr>
                <w:rFonts w:ascii="Cambria Math" w:hAnsi="Cambria Math"/>
              </w:rPr>
              <m:t>j=1</m:t>
            </m:r>
          </m:sub>
          <m:sup>
            <m:r>
              <w:rPr>
                <w:rFonts w:ascii="Cambria Math" w:hAnsi="Cambria Math"/>
              </w:rPr>
              <m:t>n</m:t>
            </m:r>
          </m:sup>
          <m:e>
            <m:r>
              <w:rPr>
                <w:rFonts w:ascii="Cambria Math" w:hAnsi="Cambria Math"/>
              </w:rPr>
              <m:t>aij*qj</m:t>
            </m:r>
          </m:e>
        </m:nary>
      </m:oMath>
    </w:p>
    <w:tbl>
      <w:tblPr>
        <w:tblW w:w="9960" w:type="dxa"/>
        <w:tblInd w:w="-5" w:type="dxa"/>
        <w:tblLook w:val="04A0" w:firstRow="1" w:lastRow="0" w:firstColumn="1" w:lastColumn="0" w:noHBand="0" w:noVBand="1"/>
      </w:tblPr>
      <w:tblGrid>
        <w:gridCol w:w="2220"/>
        <w:gridCol w:w="1780"/>
        <w:gridCol w:w="1940"/>
        <w:gridCol w:w="1340"/>
        <w:gridCol w:w="1340"/>
        <w:gridCol w:w="1340"/>
      </w:tblGrid>
      <w:tr w:rsidR="00A02C68" w:rsidRPr="00A02C68" w14:paraId="02A78319" w14:textId="77777777" w:rsidTr="00A02C68">
        <w:trPr>
          <w:trHeight w:val="312"/>
        </w:trPr>
        <w:tc>
          <w:tcPr>
            <w:tcW w:w="22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00"/>
            <w:vAlign w:val="center"/>
            <w:hideMark/>
          </w:tcPr>
          <w:p w14:paraId="6B82ADE6" w14:textId="77777777" w:rsidR="00A02C68" w:rsidRPr="00A02C68" w:rsidRDefault="00A02C68" w:rsidP="00A02C68">
            <w:pPr>
              <w:widowControl/>
              <w:overflowPunct/>
              <w:autoSpaceDE/>
              <w:ind w:firstLine="0"/>
              <w:jc w:val="left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A02C68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Критерий Байеса</w:t>
            </w:r>
          </w:p>
        </w:tc>
        <w:tc>
          <w:tcPr>
            <w:tcW w:w="17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14:paraId="0F56363C" w14:textId="77777777" w:rsidR="00A02C68" w:rsidRPr="00A02C68" w:rsidRDefault="00A02C68" w:rsidP="00A02C68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A02C68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П1</w:t>
            </w:r>
          </w:p>
        </w:tc>
        <w:tc>
          <w:tcPr>
            <w:tcW w:w="19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14:paraId="796B6200" w14:textId="77777777" w:rsidR="00A02C68" w:rsidRPr="00A02C68" w:rsidRDefault="00A02C68" w:rsidP="00A02C68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A02C68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П2</w:t>
            </w:r>
          </w:p>
        </w:tc>
        <w:tc>
          <w:tcPr>
            <w:tcW w:w="13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14:paraId="279BA1C6" w14:textId="77777777" w:rsidR="00A02C68" w:rsidRPr="00A02C68" w:rsidRDefault="00A02C68" w:rsidP="00A02C68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A02C68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П3</w:t>
            </w:r>
          </w:p>
        </w:tc>
        <w:tc>
          <w:tcPr>
            <w:tcW w:w="13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14:paraId="1899E181" w14:textId="77777777" w:rsidR="00A02C68" w:rsidRPr="00A02C68" w:rsidRDefault="00A02C68" w:rsidP="00A02C68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A02C68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П4</w:t>
            </w:r>
          </w:p>
        </w:tc>
        <w:tc>
          <w:tcPr>
            <w:tcW w:w="13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14:paraId="626CCAA8" w14:textId="77777777" w:rsidR="00A02C68" w:rsidRPr="00A02C68" w:rsidRDefault="00A02C68" w:rsidP="00A02C68">
            <w:pPr>
              <w:widowControl/>
              <w:overflowPunct/>
              <w:autoSpaceDE/>
              <w:ind w:firstLine="0"/>
              <w:jc w:val="left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A02C68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Сумма</w:t>
            </w:r>
          </w:p>
        </w:tc>
      </w:tr>
      <w:tr w:rsidR="00A02C68" w:rsidRPr="00A02C68" w14:paraId="73D94A10" w14:textId="77777777" w:rsidTr="00A02C68">
        <w:trPr>
          <w:trHeight w:val="312"/>
        </w:trPr>
        <w:tc>
          <w:tcPr>
            <w:tcW w:w="22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14:paraId="6F5D176B" w14:textId="77777777" w:rsidR="00A02C68" w:rsidRPr="00A02C68" w:rsidRDefault="00A02C68" w:rsidP="00A02C68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A02C68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А1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584CB2" w14:textId="77777777" w:rsidR="00A02C68" w:rsidRPr="00A02C68" w:rsidRDefault="00A02C68" w:rsidP="00A02C68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A02C68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19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3833DEE" w14:textId="77777777" w:rsidR="00A02C68" w:rsidRPr="00A02C68" w:rsidRDefault="00A02C68" w:rsidP="00A02C68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A02C68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-4</w:t>
            </w:r>
          </w:p>
        </w:tc>
        <w:tc>
          <w:tcPr>
            <w:tcW w:w="1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CEB9134" w14:textId="77777777" w:rsidR="00A02C68" w:rsidRPr="00A02C68" w:rsidRDefault="00A02C68" w:rsidP="00A02C68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A02C68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-1,6</w:t>
            </w:r>
          </w:p>
        </w:tc>
        <w:tc>
          <w:tcPr>
            <w:tcW w:w="1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42E4524" w14:textId="77777777" w:rsidR="00A02C68" w:rsidRPr="00A02C68" w:rsidRDefault="00A02C68" w:rsidP="00A02C68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A02C68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-2,4</w:t>
            </w:r>
          </w:p>
        </w:tc>
        <w:tc>
          <w:tcPr>
            <w:tcW w:w="1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E1F5A55" w14:textId="77777777" w:rsidR="00A02C68" w:rsidRPr="00A02C68" w:rsidRDefault="00A02C68" w:rsidP="00A02C68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A02C68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-8</w:t>
            </w:r>
          </w:p>
        </w:tc>
      </w:tr>
      <w:tr w:rsidR="00A02C68" w:rsidRPr="00A02C68" w14:paraId="09EEEC7D" w14:textId="77777777" w:rsidTr="00A02C68">
        <w:trPr>
          <w:trHeight w:val="312"/>
        </w:trPr>
        <w:tc>
          <w:tcPr>
            <w:tcW w:w="22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14:paraId="71FB4A2F" w14:textId="77777777" w:rsidR="00A02C68" w:rsidRPr="00A02C68" w:rsidRDefault="00A02C68" w:rsidP="00A02C68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A02C68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А2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059EF60" w14:textId="77777777" w:rsidR="00A02C68" w:rsidRPr="00A02C68" w:rsidRDefault="00A02C68" w:rsidP="00A02C68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A02C68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-1,2</w:t>
            </w:r>
          </w:p>
        </w:tc>
        <w:tc>
          <w:tcPr>
            <w:tcW w:w="19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410AEC" w14:textId="77777777" w:rsidR="00A02C68" w:rsidRPr="00A02C68" w:rsidRDefault="00A02C68" w:rsidP="00A02C68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A02C68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1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B4CB96E" w14:textId="77777777" w:rsidR="00A02C68" w:rsidRPr="00A02C68" w:rsidRDefault="00A02C68" w:rsidP="00A02C68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A02C68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-0,8</w:t>
            </w:r>
          </w:p>
        </w:tc>
        <w:tc>
          <w:tcPr>
            <w:tcW w:w="1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972858E" w14:textId="77777777" w:rsidR="00A02C68" w:rsidRPr="00A02C68" w:rsidRDefault="00A02C68" w:rsidP="00A02C68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A02C68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-1,6</w:t>
            </w:r>
          </w:p>
        </w:tc>
        <w:tc>
          <w:tcPr>
            <w:tcW w:w="1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97A7533" w14:textId="77777777" w:rsidR="00A02C68" w:rsidRPr="00A02C68" w:rsidRDefault="00A02C68" w:rsidP="00A02C68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A02C68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-3,6</w:t>
            </w:r>
          </w:p>
        </w:tc>
      </w:tr>
      <w:tr w:rsidR="00A02C68" w:rsidRPr="00A02C68" w14:paraId="44EAE97F" w14:textId="77777777" w:rsidTr="00A02C68">
        <w:trPr>
          <w:trHeight w:val="312"/>
        </w:trPr>
        <w:tc>
          <w:tcPr>
            <w:tcW w:w="22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14:paraId="2DF32B69" w14:textId="77777777" w:rsidR="00A02C68" w:rsidRPr="00A02C68" w:rsidRDefault="00A02C68" w:rsidP="00A02C68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A02C68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А3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4D5373B" w14:textId="77777777" w:rsidR="00A02C68" w:rsidRPr="00A02C68" w:rsidRDefault="00A02C68" w:rsidP="00A02C68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A02C68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-2,4</w:t>
            </w:r>
          </w:p>
        </w:tc>
        <w:tc>
          <w:tcPr>
            <w:tcW w:w="19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2B4B556" w14:textId="77777777" w:rsidR="00A02C68" w:rsidRPr="00A02C68" w:rsidRDefault="00A02C68" w:rsidP="00A02C68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A02C68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-2</w:t>
            </w:r>
          </w:p>
        </w:tc>
        <w:tc>
          <w:tcPr>
            <w:tcW w:w="1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99D9B74" w14:textId="77777777" w:rsidR="00A02C68" w:rsidRPr="00A02C68" w:rsidRDefault="00A02C68" w:rsidP="00A02C68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A02C68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1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E618A9B" w14:textId="77777777" w:rsidR="00A02C68" w:rsidRPr="00A02C68" w:rsidRDefault="00A02C68" w:rsidP="00A02C68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A02C68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-0,8</w:t>
            </w:r>
          </w:p>
        </w:tc>
        <w:tc>
          <w:tcPr>
            <w:tcW w:w="1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F0F3181" w14:textId="77777777" w:rsidR="00A02C68" w:rsidRPr="00A02C68" w:rsidRDefault="00A02C68" w:rsidP="00A02C68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A02C68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-5,2</w:t>
            </w:r>
          </w:p>
        </w:tc>
      </w:tr>
      <w:tr w:rsidR="00A02C68" w:rsidRPr="00A02C68" w14:paraId="6786691B" w14:textId="77777777" w:rsidTr="00A02C68">
        <w:trPr>
          <w:trHeight w:val="312"/>
        </w:trPr>
        <w:tc>
          <w:tcPr>
            <w:tcW w:w="22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14:paraId="030C797E" w14:textId="77777777" w:rsidR="00A02C68" w:rsidRPr="00A02C68" w:rsidRDefault="00A02C68" w:rsidP="00A02C68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A02C68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А4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09D8DC6" w14:textId="77777777" w:rsidR="00A02C68" w:rsidRPr="00A02C68" w:rsidRDefault="00A02C68" w:rsidP="00A02C68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A02C68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-3,6</w:t>
            </w:r>
          </w:p>
        </w:tc>
        <w:tc>
          <w:tcPr>
            <w:tcW w:w="19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754A4DA" w14:textId="77777777" w:rsidR="00A02C68" w:rsidRPr="00A02C68" w:rsidRDefault="00A02C68" w:rsidP="00A02C68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A02C68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-4</w:t>
            </w:r>
          </w:p>
        </w:tc>
        <w:tc>
          <w:tcPr>
            <w:tcW w:w="1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544E0FD" w14:textId="77777777" w:rsidR="00A02C68" w:rsidRPr="00A02C68" w:rsidRDefault="00A02C68" w:rsidP="00A02C68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A02C68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-0,4</w:t>
            </w:r>
          </w:p>
        </w:tc>
        <w:tc>
          <w:tcPr>
            <w:tcW w:w="1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E7820AD" w14:textId="77777777" w:rsidR="00A02C68" w:rsidRPr="00A02C68" w:rsidRDefault="00A02C68" w:rsidP="00A02C68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A02C68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1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18A73B9" w14:textId="77777777" w:rsidR="00A02C68" w:rsidRPr="00A02C68" w:rsidRDefault="00A02C68" w:rsidP="00A02C68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A02C68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-8</w:t>
            </w:r>
          </w:p>
        </w:tc>
      </w:tr>
    </w:tbl>
    <w:p w14:paraId="58BBBC3A" w14:textId="0B968BE7" w:rsidR="00EC6924" w:rsidRDefault="00EC6924" w:rsidP="00EC6924">
      <w:pPr>
        <w:ind w:left="-720"/>
      </w:pPr>
    </w:p>
    <w:p w14:paraId="3530D8B5" w14:textId="77777777" w:rsidR="00EC6924" w:rsidRPr="00752E33" w:rsidRDefault="00EC6924" w:rsidP="00EC6924">
      <w:pPr>
        <w:ind w:left="-720"/>
      </w:pPr>
      <w:r>
        <w:t xml:space="preserve">По данному критерию предпочтительнее оказывается стратегия </w:t>
      </w:r>
      <w:r>
        <w:rPr>
          <w:lang w:val="en-US"/>
        </w:rPr>
        <w:t>A</w:t>
      </w:r>
      <w:r w:rsidRPr="00752E33">
        <w:t>2.</w:t>
      </w:r>
    </w:p>
    <w:p w14:paraId="2DF67737" w14:textId="77777777" w:rsidR="00EC6924" w:rsidRDefault="00EC6924" w:rsidP="00EC6924">
      <w:pPr>
        <w:ind w:left="-720"/>
      </w:pPr>
    </w:p>
    <w:p w14:paraId="63483C30" w14:textId="77777777" w:rsidR="00EC6924" w:rsidRDefault="00EC6924" w:rsidP="00EC6924">
      <w:pPr>
        <w:ind w:left="-720"/>
        <w:rPr>
          <w:i/>
        </w:rPr>
      </w:pPr>
      <w:r>
        <w:rPr>
          <w:i/>
        </w:rPr>
        <w:t>Потребление сырья равновероятно</w:t>
      </w:r>
    </w:p>
    <w:p w14:paraId="6539FB04" w14:textId="77777777" w:rsidR="00EC6924" w:rsidRPr="00752E33" w:rsidRDefault="00EC6924" w:rsidP="00EC6924">
      <w:pPr>
        <w:ind w:left="-720"/>
      </w:pPr>
      <w:r>
        <w:t xml:space="preserve">Для такого подхода воспользуемся принципом недостаточного основания Лапласа, где </w:t>
      </w:r>
      <w:proofErr w:type="spellStart"/>
      <w:r>
        <w:rPr>
          <w:lang w:val="en-US"/>
        </w:rPr>
        <w:t>qj</w:t>
      </w:r>
      <w:proofErr w:type="spellEnd"/>
      <w:r w:rsidRPr="00752E33">
        <w:t xml:space="preserve"> = 1/</w:t>
      </w:r>
      <w:r>
        <w:rPr>
          <w:lang w:val="en-US"/>
        </w:rPr>
        <w:t>n</w:t>
      </w:r>
      <w:r w:rsidRPr="00752E33">
        <w:t xml:space="preserve"> = 0,25</w:t>
      </w:r>
    </w:p>
    <w:tbl>
      <w:tblPr>
        <w:tblW w:w="9960" w:type="dxa"/>
        <w:tblInd w:w="-5" w:type="dxa"/>
        <w:tblLook w:val="04A0" w:firstRow="1" w:lastRow="0" w:firstColumn="1" w:lastColumn="0" w:noHBand="0" w:noVBand="1"/>
      </w:tblPr>
      <w:tblGrid>
        <w:gridCol w:w="2220"/>
        <w:gridCol w:w="1780"/>
        <w:gridCol w:w="1940"/>
        <w:gridCol w:w="1340"/>
        <w:gridCol w:w="1340"/>
        <w:gridCol w:w="1340"/>
      </w:tblGrid>
      <w:tr w:rsidR="00A02C68" w:rsidRPr="00A02C68" w14:paraId="3AB83832" w14:textId="77777777" w:rsidTr="00A02C68">
        <w:trPr>
          <w:trHeight w:val="312"/>
        </w:trPr>
        <w:tc>
          <w:tcPr>
            <w:tcW w:w="22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00"/>
            <w:vAlign w:val="center"/>
            <w:hideMark/>
          </w:tcPr>
          <w:p w14:paraId="7B2AC04B" w14:textId="77777777" w:rsidR="00A02C68" w:rsidRPr="00A02C68" w:rsidRDefault="00A02C68" w:rsidP="00A02C68">
            <w:pPr>
              <w:widowControl/>
              <w:overflowPunct/>
              <w:autoSpaceDE/>
              <w:ind w:firstLine="0"/>
              <w:jc w:val="left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A02C68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Критерий Лапласа</w:t>
            </w:r>
          </w:p>
        </w:tc>
        <w:tc>
          <w:tcPr>
            <w:tcW w:w="17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14:paraId="321FF608" w14:textId="77777777" w:rsidR="00A02C68" w:rsidRPr="00A02C68" w:rsidRDefault="00A02C68" w:rsidP="00A02C68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A02C68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П1</w:t>
            </w:r>
          </w:p>
        </w:tc>
        <w:tc>
          <w:tcPr>
            <w:tcW w:w="19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14:paraId="0F2E6341" w14:textId="77777777" w:rsidR="00A02C68" w:rsidRPr="00A02C68" w:rsidRDefault="00A02C68" w:rsidP="00A02C68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A02C68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П2</w:t>
            </w:r>
          </w:p>
        </w:tc>
        <w:tc>
          <w:tcPr>
            <w:tcW w:w="13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14:paraId="01A27FFF" w14:textId="77777777" w:rsidR="00A02C68" w:rsidRPr="00A02C68" w:rsidRDefault="00A02C68" w:rsidP="00A02C68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A02C68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П3</w:t>
            </w:r>
          </w:p>
        </w:tc>
        <w:tc>
          <w:tcPr>
            <w:tcW w:w="13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14:paraId="521502C6" w14:textId="77777777" w:rsidR="00A02C68" w:rsidRPr="00A02C68" w:rsidRDefault="00A02C68" w:rsidP="00A02C68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A02C68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П4</w:t>
            </w:r>
          </w:p>
        </w:tc>
        <w:tc>
          <w:tcPr>
            <w:tcW w:w="13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14:paraId="0B18350F" w14:textId="77777777" w:rsidR="00A02C68" w:rsidRPr="00A02C68" w:rsidRDefault="00A02C68" w:rsidP="00A02C68">
            <w:pPr>
              <w:widowControl/>
              <w:overflowPunct/>
              <w:autoSpaceDE/>
              <w:ind w:firstLine="0"/>
              <w:jc w:val="left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A02C68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Сумма</w:t>
            </w:r>
          </w:p>
        </w:tc>
      </w:tr>
      <w:tr w:rsidR="00A02C68" w:rsidRPr="00A02C68" w14:paraId="25101377" w14:textId="77777777" w:rsidTr="00A02C68">
        <w:trPr>
          <w:trHeight w:val="312"/>
        </w:trPr>
        <w:tc>
          <w:tcPr>
            <w:tcW w:w="22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14:paraId="4850B566" w14:textId="77777777" w:rsidR="00A02C68" w:rsidRPr="00A02C68" w:rsidRDefault="00A02C68" w:rsidP="00A02C68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A02C68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А1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B4BDEB9" w14:textId="77777777" w:rsidR="00A02C68" w:rsidRPr="00A02C68" w:rsidRDefault="00A02C68" w:rsidP="00A02C68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A02C68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19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8AC42CA" w14:textId="77777777" w:rsidR="00A02C68" w:rsidRPr="00A02C68" w:rsidRDefault="00A02C68" w:rsidP="00A02C68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A02C68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-2</w:t>
            </w:r>
          </w:p>
        </w:tc>
        <w:tc>
          <w:tcPr>
            <w:tcW w:w="1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38B0238" w14:textId="77777777" w:rsidR="00A02C68" w:rsidRPr="00A02C68" w:rsidRDefault="00A02C68" w:rsidP="00A02C68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A02C68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-4</w:t>
            </w:r>
          </w:p>
        </w:tc>
        <w:tc>
          <w:tcPr>
            <w:tcW w:w="1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6E0F916" w14:textId="77777777" w:rsidR="00A02C68" w:rsidRPr="00A02C68" w:rsidRDefault="00A02C68" w:rsidP="00A02C68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A02C68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-6</w:t>
            </w:r>
          </w:p>
        </w:tc>
        <w:tc>
          <w:tcPr>
            <w:tcW w:w="1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FC07332" w14:textId="77777777" w:rsidR="00A02C68" w:rsidRPr="00A02C68" w:rsidRDefault="00A02C68" w:rsidP="00A02C68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A02C68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-12</w:t>
            </w:r>
          </w:p>
        </w:tc>
      </w:tr>
      <w:tr w:rsidR="00A02C68" w:rsidRPr="00A02C68" w14:paraId="6686D8B2" w14:textId="77777777" w:rsidTr="00A02C68">
        <w:trPr>
          <w:trHeight w:val="312"/>
        </w:trPr>
        <w:tc>
          <w:tcPr>
            <w:tcW w:w="22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14:paraId="74C78EF3" w14:textId="77777777" w:rsidR="00A02C68" w:rsidRPr="00A02C68" w:rsidRDefault="00A02C68" w:rsidP="00A02C68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A02C68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А2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6C3EE80" w14:textId="77777777" w:rsidR="00A02C68" w:rsidRPr="00A02C68" w:rsidRDefault="00A02C68" w:rsidP="00A02C68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A02C68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-1</w:t>
            </w:r>
          </w:p>
        </w:tc>
        <w:tc>
          <w:tcPr>
            <w:tcW w:w="19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5A15F78" w14:textId="77777777" w:rsidR="00A02C68" w:rsidRPr="00A02C68" w:rsidRDefault="00A02C68" w:rsidP="00A02C68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A02C68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1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AD8568F" w14:textId="77777777" w:rsidR="00A02C68" w:rsidRPr="00A02C68" w:rsidRDefault="00A02C68" w:rsidP="00A02C68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A02C68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-2</w:t>
            </w:r>
          </w:p>
        </w:tc>
        <w:tc>
          <w:tcPr>
            <w:tcW w:w="1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87D8F3B" w14:textId="77777777" w:rsidR="00A02C68" w:rsidRPr="00A02C68" w:rsidRDefault="00A02C68" w:rsidP="00A02C68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A02C68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-4</w:t>
            </w:r>
          </w:p>
        </w:tc>
        <w:tc>
          <w:tcPr>
            <w:tcW w:w="1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3EC97C2" w14:textId="77777777" w:rsidR="00A02C68" w:rsidRPr="00A02C68" w:rsidRDefault="00A02C68" w:rsidP="00A02C68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A02C68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-7</w:t>
            </w:r>
          </w:p>
        </w:tc>
      </w:tr>
      <w:tr w:rsidR="00A02C68" w:rsidRPr="00A02C68" w14:paraId="02353C37" w14:textId="77777777" w:rsidTr="00A02C68">
        <w:trPr>
          <w:trHeight w:val="312"/>
        </w:trPr>
        <w:tc>
          <w:tcPr>
            <w:tcW w:w="22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14:paraId="5E342218" w14:textId="77777777" w:rsidR="00A02C68" w:rsidRPr="00A02C68" w:rsidRDefault="00A02C68" w:rsidP="00A02C68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A02C68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А3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10CCF1C" w14:textId="77777777" w:rsidR="00A02C68" w:rsidRPr="00A02C68" w:rsidRDefault="00A02C68" w:rsidP="00A02C68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A02C68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-2</w:t>
            </w:r>
          </w:p>
        </w:tc>
        <w:tc>
          <w:tcPr>
            <w:tcW w:w="19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372173A" w14:textId="77777777" w:rsidR="00A02C68" w:rsidRPr="00A02C68" w:rsidRDefault="00A02C68" w:rsidP="00A02C68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A02C68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-1</w:t>
            </w:r>
          </w:p>
        </w:tc>
        <w:tc>
          <w:tcPr>
            <w:tcW w:w="1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AF1CC6F" w14:textId="77777777" w:rsidR="00A02C68" w:rsidRPr="00A02C68" w:rsidRDefault="00A02C68" w:rsidP="00A02C68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A02C68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1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3C9949" w14:textId="77777777" w:rsidR="00A02C68" w:rsidRPr="00A02C68" w:rsidRDefault="00A02C68" w:rsidP="00A02C68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A02C68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-2</w:t>
            </w:r>
          </w:p>
        </w:tc>
        <w:tc>
          <w:tcPr>
            <w:tcW w:w="1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4D172FD" w14:textId="77777777" w:rsidR="00A02C68" w:rsidRPr="00A02C68" w:rsidRDefault="00A02C68" w:rsidP="00A02C68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A02C68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-5</w:t>
            </w:r>
          </w:p>
        </w:tc>
      </w:tr>
      <w:tr w:rsidR="00A02C68" w:rsidRPr="00A02C68" w14:paraId="1B249257" w14:textId="77777777" w:rsidTr="00A02C68">
        <w:trPr>
          <w:trHeight w:val="312"/>
        </w:trPr>
        <w:tc>
          <w:tcPr>
            <w:tcW w:w="22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14:paraId="4F53B776" w14:textId="77777777" w:rsidR="00A02C68" w:rsidRPr="00A02C68" w:rsidRDefault="00A02C68" w:rsidP="00A02C68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A02C68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А4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9B20D86" w14:textId="77777777" w:rsidR="00A02C68" w:rsidRPr="00A02C68" w:rsidRDefault="00A02C68" w:rsidP="00A02C68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A02C68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-3</w:t>
            </w:r>
          </w:p>
        </w:tc>
        <w:tc>
          <w:tcPr>
            <w:tcW w:w="19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EBDAE7D" w14:textId="77777777" w:rsidR="00A02C68" w:rsidRPr="00A02C68" w:rsidRDefault="00A02C68" w:rsidP="00A02C68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A02C68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-2</w:t>
            </w:r>
          </w:p>
        </w:tc>
        <w:tc>
          <w:tcPr>
            <w:tcW w:w="1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DDBBEF5" w14:textId="77777777" w:rsidR="00A02C68" w:rsidRPr="00A02C68" w:rsidRDefault="00A02C68" w:rsidP="00A02C68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A02C68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-1</w:t>
            </w:r>
          </w:p>
        </w:tc>
        <w:tc>
          <w:tcPr>
            <w:tcW w:w="1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239BD22" w14:textId="77777777" w:rsidR="00A02C68" w:rsidRPr="00A02C68" w:rsidRDefault="00A02C68" w:rsidP="00A02C68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A02C68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1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198C35" w14:textId="77777777" w:rsidR="00A02C68" w:rsidRPr="00A02C68" w:rsidRDefault="00A02C68" w:rsidP="00A02C68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A02C68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-6</w:t>
            </w:r>
          </w:p>
        </w:tc>
      </w:tr>
    </w:tbl>
    <w:p w14:paraId="7C5FB2C6" w14:textId="3D0CFADD" w:rsidR="00EC6924" w:rsidRPr="00752E33" w:rsidRDefault="00EC6924" w:rsidP="00EC6924">
      <w:pPr>
        <w:ind w:left="-720"/>
      </w:pPr>
    </w:p>
    <w:p w14:paraId="7E5A4C76" w14:textId="5F473D4C" w:rsidR="00EC6924" w:rsidRDefault="00EC6924" w:rsidP="00EC6924">
      <w:pPr>
        <w:ind w:left="-720"/>
      </w:pPr>
      <w:r>
        <w:t>По данному критерию предпочтительнее оказывается стратегия А</w:t>
      </w:r>
      <w:r w:rsidR="00B342B7">
        <w:t>3</w:t>
      </w:r>
      <w:r>
        <w:t>.</w:t>
      </w:r>
    </w:p>
    <w:p w14:paraId="4B076CBE" w14:textId="77777777" w:rsidR="00B342B7" w:rsidRDefault="00B342B7" w:rsidP="00EC6924">
      <w:pPr>
        <w:ind w:left="-720"/>
      </w:pPr>
    </w:p>
    <w:p w14:paraId="1841AB7E" w14:textId="3076E1F2" w:rsidR="00EC6924" w:rsidRDefault="00EC6924" w:rsidP="00EC6924">
      <w:pPr>
        <w:ind w:left="-720"/>
        <w:rPr>
          <w:i/>
        </w:rPr>
      </w:pPr>
      <w:r>
        <w:rPr>
          <w:i/>
        </w:rPr>
        <w:t>Вероятность потребления сырья неизвестна</w:t>
      </w:r>
    </w:p>
    <w:p w14:paraId="2A5CC3C3" w14:textId="77777777" w:rsidR="00EC6924" w:rsidRDefault="00EC6924" w:rsidP="00EC6924">
      <w:pPr>
        <w:ind w:left="-720"/>
      </w:pPr>
      <w:r>
        <w:t xml:space="preserve">Воспользуемся критериями </w:t>
      </w:r>
      <w:proofErr w:type="spellStart"/>
      <w:r>
        <w:t>Вальда</w:t>
      </w:r>
      <w:proofErr w:type="spellEnd"/>
      <w:r>
        <w:t xml:space="preserve">, </w:t>
      </w:r>
      <w:proofErr w:type="spellStart"/>
      <w:r>
        <w:t>Сэвиджа</w:t>
      </w:r>
      <w:proofErr w:type="spellEnd"/>
      <w:r>
        <w:t xml:space="preserve"> </w:t>
      </w:r>
      <w:proofErr w:type="gramStart"/>
      <w:r>
        <w:t>и  Гурвица</w:t>
      </w:r>
      <w:proofErr w:type="gramEnd"/>
      <w:r>
        <w:t>.</w:t>
      </w:r>
    </w:p>
    <w:p w14:paraId="43CED227" w14:textId="57A527F0" w:rsidR="00A02C68" w:rsidRDefault="00EC6924" w:rsidP="00EC6924">
      <w:pPr>
        <w:ind w:left="-720"/>
      </w:pPr>
      <w:r>
        <w:t xml:space="preserve">Максимальный критерий </w:t>
      </w:r>
      <w:proofErr w:type="spellStart"/>
      <w:r>
        <w:t>Вальда</w:t>
      </w:r>
      <w:proofErr w:type="spellEnd"/>
      <w:r>
        <w:t xml:space="preserve"> - </w:t>
      </w:r>
      <w:r w:rsidRPr="00752E33">
        <w:t>стратегия крайнего пессимизма</w:t>
      </w:r>
      <w:r>
        <w:t xml:space="preserve">. </w:t>
      </w:r>
      <w:r w:rsidRPr="00752E33">
        <w:t xml:space="preserve">Находим максимум из минимумов и соответствующую ему стратегию. </w:t>
      </w:r>
    </w:p>
    <w:p w14:paraId="6657F6D5" w14:textId="06DA6879" w:rsidR="00EC6924" w:rsidRPr="00881AE5" w:rsidRDefault="00A02C68" w:rsidP="00A02C68">
      <w:pPr>
        <w:widowControl/>
        <w:overflowPunct/>
        <w:autoSpaceDE/>
        <w:spacing w:after="160" w:line="259" w:lineRule="auto"/>
        <w:ind w:firstLine="0"/>
        <w:jc w:val="left"/>
        <w:textAlignment w:val="auto"/>
      </w:pPr>
      <w:r>
        <w:br w:type="page"/>
      </w:r>
    </w:p>
    <w:tbl>
      <w:tblPr>
        <w:tblW w:w="9960" w:type="dxa"/>
        <w:tblInd w:w="-5" w:type="dxa"/>
        <w:tblLook w:val="04A0" w:firstRow="1" w:lastRow="0" w:firstColumn="1" w:lastColumn="0" w:noHBand="0" w:noVBand="1"/>
      </w:tblPr>
      <w:tblGrid>
        <w:gridCol w:w="2220"/>
        <w:gridCol w:w="1780"/>
        <w:gridCol w:w="1940"/>
        <w:gridCol w:w="1340"/>
        <w:gridCol w:w="1340"/>
        <w:gridCol w:w="1340"/>
      </w:tblGrid>
      <w:tr w:rsidR="00A02C68" w:rsidRPr="00A02C68" w14:paraId="0B9FF873" w14:textId="77777777" w:rsidTr="00A02C68">
        <w:trPr>
          <w:trHeight w:val="312"/>
        </w:trPr>
        <w:tc>
          <w:tcPr>
            <w:tcW w:w="22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00"/>
            <w:vAlign w:val="center"/>
            <w:hideMark/>
          </w:tcPr>
          <w:p w14:paraId="154669BB" w14:textId="77777777" w:rsidR="00A02C68" w:rsidRPr="00A02C68" w:rsidRDefault="00A02C68" w:rsidP="00A02C68">
            <w:pPr>
              <w:widowControl/>
              <w:overflowPunct/>
              <w:autoSpaceDE/>
              <w:ind w:firstLine="0"/>
              <w:jc w:val="left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A02C68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lastRenderedPageBreak/>
              <w:t xml:space="preserve">Критерий </w:t>
            </w:r>
            <w:proofErr w:type="spellStart"/>
            <w:r w:rsidRPr="00A02C68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Вальда</w:t>
            </w:r>
            <w:proofErr w:type="spellEnd"/>
          </w:p>
        </w:tc>
        <w:tc>
          <w:tcPr>
            <w:tcW w:w="17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14:paraId="4952D7D1" w14:textId="77777777" w:rsidR="00A02C68" w:rsidRPr="00A02C68" w:rsidRDefault="00A02C68" w:rsidP="00A02C68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A02C68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П1</w:t>
            </w:r>
          </w:p>
        </w:tc>
        <w:tc>
          <w:tcPr>
            <w:tcW w:w="19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14:paraId="0A2E3F33" w14:textId="77777777" w:rsidR="00A02C68" w:rsidRPr="00A02C68" w:rsidRDefault="00A02C68" w:rsidP="00A02C68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A02C68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П2</w:t>
            </w:r>
          </w:p>
        </w:tc>
        <w:tc>
          <w:tcPr>
            <w:tcW w:w="13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14:paraId="2B3B4BF0" w14:textId="77777777" w:rsidR="00A02C68" w:rsidRPr="00A02C68" w:rsidRDefault="00A02C68" w:rsidP="00A02C68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A02C68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П3</w:t>
            </w:r>
          </w:p>
        </w:tc>
        <w:tc>
          <w:tcPr>
            <w:tcW w:w="13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14:paraId="1CDD09CF" w14:textId="77777777" w:rsidR="00A02C68" w:rsidRPr="00A02C68" w:rsidRDefault="00A02C68" w:rsidP="00A02C68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A02C68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П4</w:t>
            </w:r>
          </w:p>
        </w:tc>
        <w:tc>
          <w:tcPr>
            <w:tcW w:w="13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bottom"/>
            <w:hideMark/>
          </w:tcPr>
          <w:p w14:paraId="66CE18F2" w14:textId="77777777" w:rsidR="00A02C68" w:rsidRPr="00A02C68" w:rsidRDefault="00A02C68" w:rsidP="00A02C68">
            <w:pPr>
              <w:widowControl/>
              <w:overflowPunct/>
              <w:autoSpaceDE/>
              <w:ind w:firstLine="0"/>
              <w:jc w:val="left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A02C68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Минимум</w:t>
            </w:r>
          </w:p>
        </w:tc>
      </w:tr>
      <w:tr w:rsidR="00A02C68" w:rsidRPr="00A02C68" w14:paraId="2BDD04A3" w14:textId="77777777" w:rsidTr="00A02C68">
        <w:trPr>
          <w:trHeight w:val="312"/>
        </w:trPr>
        <w:tc>
          <w:tcPr>
            <w:tcW w:w="22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14:paraId="130B02E9" w14:textId="77777777" w:rsidR="00A02C68" w:rsidRPr="00A02C68" w:rsidRDefault="00A02C68" w:rsidP="00A02C68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A02C68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А1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87B61CA" w14:textId="77777777" w:rsidR="00A02C68" w:rsidRPr="00A02C68" w:rsidRDefault="00A02C68" w:rsidP="00A02C68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A02C68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19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0633E41" w14:textId="77777777" w:rsidR="00A02C68" w:rsidRPr="00A02C68" w:rsidRDefault="00A02C68" w:rsidP="00A02C68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A02C68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-8</w:t>
            </w:r>
          </w:p>
        </w:tc>
        <w:tc>
          <w:tcPr>
            <w:tcW w:w="1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57FC1D" w14:textId="77777777" w:rsidR="00A02C68" w:rsidRPr="00A02C68" w:rsidRDefault="00A02C68" w:rsidP="00A02C68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A02C68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-16</w:t>
            </w:r>
          </w:p>
        </w:tc>
        <w:tc>
          <w:tcPr>
            <w:tcW w:w="1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C6F965D" w14:textId="77777777" w:rsidR="00A02C68" w:rsidRPr="00A02C68" w:rsidRDefault="00A02C68" w:rsidP="00A02C68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A02C68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-24</w:t>
            </w:r>
          </w:p>
        </w:tc>
        <w:tc>
          <w:tcPr>
            <w:tcW w:w="1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FE83F9C" w14:textId="77777777" w:rsidR="00A02C68" w:rsidRPr="00A02C68" w:rsidRDefault="00A02C68" w:rsidP="00A02C68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A02C68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-24</w:t>
            </w:r>
          </w:p>
        </w:tc>
      </w:tr>
      <w:tr w:rsidR="00A02C68" w:rsidRPr="00A02C68" w14:paraId="135AC3AF" w14:textId="77777777" w:rsidTr="00A02C68">
        <w:trPr>
          <w:trHeight w:val="312"/>
        </w:trPr>
        <w:tc>
          <w:tcPr>
            <w:tcW w:w="22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14:paraId="5907A732" w14:textId="77777777" w:rsidR="00A02C68" w:rsidRPr="00A02C68" w:rsidRDefault="00A02C68" w:rsidP="00A02C68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A02C68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А2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5A61C08" w14:textId="77777777" w:rsidR="00A02C68" w:rsidRPr="00A02C68" w:rsidRDefault="00A02C68" w:rsidP="00A02C68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A02C68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-4</w:t>
            </w:r>
          </w:p>
        </w:tc>
        <w:tc>
          <w:tcPr>
            <w:tcW w:w="19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08E23D8" w14:textId="77777777" w:rsidR="00A02C68" w:rsidRPr="00A02C68" w:rsidRDefault="00A02C68" w:rsidP="00A02C68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A02C68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1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801CD25" w14:textId="77777777" w:rsidR="00A02C68" w:rsidRPr="00A02C68" w:rsidRDefault="00A02C68" w:rsidP="00A02C68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A02C68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-8</w:t>
            </w:r>
          </w:p>
        </w:tc>
        <w:tc>
          <w:tcPr>
            <w:tcW w:w="1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827B658" w14:textId="77777777" w:rsidR="00A02C68" w:rsidRPr="00A02C68" w:rsidRDefault="00A02C68" w:rsidP="00A02C68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A02C68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-16</w:t>
            </w:r>
          </w:p>
        </w:tc>
        <w:tc>
          <w:tcPr>
            <w:tcW w:w="1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68B26C2" w14:textId="77777777" w:rsidR="00A02C68" w:rsidRPr="00A02C68" w:rsidRDefault="00A02C68" w:rsidP="00A02C68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A02C68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-16</w:t>
            </w:r>
          </w:p>
        </w:tc>
      </w:tr>
      <w:tr w:rsidR="00A02C68" w:rsidRPr="00A02C68" w14:paraId="3B5434B7" w14:textId="77777777" w:rsidTr="00A02C68">
        <w:trPr>
          <w:trHeight w:val="312"/>
        </w:trPr>
        <w:tc>
          <w:tcPr>
            <w:tcW w:w="22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14:paraId="1C11D6EF" w14:textId="77777777" w:rsidR="00A02C68" w:rsidRPr="00A02C68" w:rsidRDefault="00A02C68" w:rsidP="00A02C68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A02C68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А3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6F57CD" w14:textId="77777777" w:rsidR="00A02C68" w:rsidRPr="00A02C68" w:rsidRDefault="00A02C68" w:rsidP="00A02C68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A02C68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-8</w:t>
            </w:r>
          </w:p>
        </w:tc>
        <w:tc>
          <w:tcPr>
            <w:tcW w:w="19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1885088" w14:textId="77777777" w:rsidR="00A02C68" w:rsidRPr="00A02C68" w:rsidRDefault="00A02C68" w:rsidP="00A02C68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A02C68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-4</w:t>
            </w:r>
          </w:p>
        </w:tc>
        <w:tc>
          <w:tcPr>
            <w:tcW w:w="1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5862B07" w14:textId="77777777" w:rsidR="00A02C68" w:rsidRPr="00A02C68" w:rsidRDefault="00A02C68" w:rsidP="00A02C68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A02C68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1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72D792A" w14:textId="77777777" w:rsidR="00A02C68" w:rsidRPr="00A02C68" w:rsidRDefault="00A02C68" w:rsidP="00A02C68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A02C68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-8</w:t>
            </w:r>
          </w:p>
        </w:tc>
        <w:tc>
          <w:tcPr>
            <w:tcW w:w="1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68E475B" w14:textId="77777777" w:rsidR="00A02C68" w:rsidRPr="00A02C68" w:rsidRDefault="00A02C68" w:rsidP="00A02C68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A02C68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-8</w:t>
            </w:r>
          </w:p>
        </w:tc>
      </w:tr>
      <w:tr w:rsidR="00A02C68" w:rsidRPr="00A02C68" w14:paraId="0C9BA977" w14:textId="77777777" w:rsidTr="00A02C68">
        <w:trPr>
          <w:trHeight w:val="312"/>
        </w:trPr>
        <w:tc>
          <w:tcPr>
            <w:tcW w:w="22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14:paraId="28773556" w14:textId="77777777" w:rsidR="00A02C68" w:rsidRPr="00A02C68" w:rsidRDefault="00A02C68" w:rsidP="00A02C68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A02C68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А4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045EA74" w14:textId="77777777" w:rsidR="00A02C68" w:rsidRPr="00A02C68" w:rsidRDefault="00A02C68" w:rsidP="00A02C68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A02C68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-12</w:t>
            </w:r>
          </w:p>
        </w:tc>
        <w:tc>
          <w:tcPr>
            <w:tcW w:w="19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5401F30" w14:textId="77777777" w:rsidR="00A02C68" w:rsidRPr="00A02C68" w:rsidRDefault="00A02C68" w:rsidP="00A02C68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A02C68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-8</w:t>
            </w:r>
          </w:p>
        </w:tc>
        <w:tc>
          <w:tcPr>
            <w:tcW w:w="1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7F92D02" w14:textId="77777777" w:rsidR="00A02C68" w:rsidRPr="00A02C68" w:rsidRDefault="00A02C68" w:rsidP="00A02C68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A02C68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-4</w:t>
            </w:r>
          </w:p>
        </w:tc>
        <w:tc>
          <w:tcPr>
            <w:tcW w:w="1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D409342" w14:textId="77777777" w:rsidR="00A02C68" w:rsidRPr="00A02C68" w:rsidRDefault="00A02C68" w:rsidP="00A02C68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A02C68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1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15DF564" w14:textId="77777777" w:rsidR="00A02C68" w:rsidRPr="00A02C68" w:rsidRDefault="00A02C68" w:rsidP="00A02C68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A02C68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-12</w:t>
            </w:r>
          </w:p>
        </w:tc>
      </w:tr>
    </w:tbl>
    <w:p w14:paraId="52439AD2" w14:textId="0C323C85" w:rsidR="00EC6924" w:rsidRDefault="00EC6924" w:rsidP="00B342B7">
      <w:pPr>
        <w:ind w:firstLine="0"/>
      </w:pPr>
    </w:p>
    <w:p w14:paraId="7E487E6C" w14:textId="41DC8594" w:rsidR="00B342B7" w:rsidRDefault="00B342B7" w:rsidP="00B342B7">
      <w:pPr>
        <w:ind w:left="-720"/>
      </w:pPr>
      <w:r>
        <w:t>По данному критерию предпочтительнее оказывается стратегия А3.</w:t>
      </w:r>
    </w:p>
    <w:p w14:paraId="573E4D8F" w14:textId="77777777" w:rsidR="00B342B7" w:rsidRDefault="00B342B7" w:rsidP="00B342B7">
      <w:pPr>
        <w:ind w:firstLine="0"/>
      </w:pPr>
    </w:p>
    <w:p w14:paraId="06975C69" w14:textId="77777777" w:rsidR="00EC6924" w:rsidRPr="00AB434B" w:rsidRDefault="00EC6924" w:rsidP="00EC6924">
      <w:pPr>
        <w:ind w:left="-720"/>
      </w:pPr>
      <w:r>
        <w:t xml:space="preserve">Критерий </w:t>
      </w:r>
      <w:proofErr w:type="spellStart"/>
      <w:r>
        <w:t>Сэвиджа</w:t>
      </w:r>
      <w:proofErr w:type="spellEnd"/>
      <w:r>
        <w:t xml:space="preserve"> – стратегия минимаксного риска. </w:t>
      </w:r>
      <w:r w:rsidRPr="00AB434B">
        <w:t>Выбирается стратегия, обеспечивающая минимум риска при самых неблагоприятных условиях (минимизируем максимальный риск).</w:t>
      </w:r>
    </w:p>
    <w:tbl>
      <w:tblPr>
        <w:tblW w:w="8620" w:type="dxa"/>
        <w:tblInd w:w="-5" w:type="dxa"/>
        <w:tblLook w:val="04A0" w:firstRow="1" w:lastRow="0" w:firstColumn="1" w:lastColumn="0" w:noHBand="0" w:noVBand="1"/>
      </w:tblPr>
      <w:tblGrid>
        <w:gridCol w:w="2220"/>
        <w:gridCol w:w="1780"/>
        <w:gridCol w:w="1940"/>
        <w:gridCol w:w="1340"/>
        <w:gridCol w:w="1340"/>
      </w:tblGrid>
      <w:tr w:rsidR="00B57403" w:rsidRPr="00B57403" w14:paraId="24E0EE46" w14:textId="77777777" w:rsidTr="00B57403">
        <w:trPr>
          <w:trHeight w:val="312"/>
        </w:trPr>
        <w:tc>
          <w:tcPr>
            <w:tcW w:w="22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00"/>
            <w:vAlign w:val="center"/>
            <w:hideMark/>
          </w:tcPr>
          <w:p w14:paraId="6347A8BC" w14:textId="77777777" w:rsidR="00B57403" w:rsidRPr="00B57403" w:rsidRDefault="00B57403" w:rsidP="00B57403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B57403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Платежная матрица</w:t>
            </w:r>
          </w:p>
        </w:tc>
        <w:tc>
          <w:tcPr>
            <w:tcW w:w="17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14:paraId="4F210E23" w14:textId="77777777" w:rsidR="00B57403" w:rsidRPr="00B57403" w:rsidRDefault="00B57403" w:rsidP="00B57403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B57403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П1</w:t>
            </w:r>
          </w:p>
        </w:tc>
        <w:tc>
          <w:tcPr>
            <w:tcW w:w="19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14:paraId="42282663" w14:textId="77777777" w:rsidR="00B57403" w:rsidRPr="00B57403" w:rsidRDefault="00B57403" w:rsidP="00B57403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B57403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П2</w:t>
            </w:r>
          </w:p>
        </w:tc>
        <w:tc>
          <w:tcPr>
            <w:tcW w:w="13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14:paraId="19557D5B" w14:textId="77777777" w:rsidR="00B57403" w:rsidRPr="00B57403" w:rsidRDefault="00B57403" w:rsidP="00B57403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B57403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П3</w:t>
            </w:r>
          </w:p>
        </w:tc>
        <w:tc>
          <w:tcPr>
            <w:tcW w:w="13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14:paraId="7FB6DA48" w14:textId="77777777" w:rsidR="00B57403" w:rsidRPr="00B57403" w:rsidRDefault="00B57403" w:rsidP="00B57403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B57403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П4</w:t>
            </w:r>
          </w:p>
        </w:tc>
      </w:tr>
      <w:tr w:rsidR="00B57403" w:rsidRPr="00B57403" w14:paraId="5211FCFD" w14:textId="77777777" w:rsidTr="00B57403">
        <w:trPr>
          <w:trHeight w:val="312"/>
        </w:trPr>
        <w:tc>
          <w:tcPr>
            <w:tcW w:w="22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14:paraId="6421BF7B" w14:textId="77777777" w:rsidR="00B57403" w:rsidRPr="00B57403" w:rsidRDefault="00B57403" w:rsidP="00B57403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B57403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А1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BBB988" w14:textId="77777777" w:rsidR="00B57403" w:rsidRPr="00B57403" w:rsidRDefault="00B57403" w:rsidP="00B57403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B57403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19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C98D2B" w14:textId="77777777" w:rsidR="00B57403" w:rsidRPr="00B57403" w:rsidRDefault="00B57403" w:rsidP="00B57403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B57403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-8</w:t>
            </w:r>
          </w:p>
        </w:tc>
        <w:tc>
          <w:tcPr>
            <w:tcW w:w="1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03980B7" w14:textId="77777777" w:rsidR="00B57403" w:rsidRPr="00B57403" w:rsidRDefault="00B57403" w:rsidP="00B57403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B57403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-16</w:t>
            </w:r>
          </w:p>
        </w:tc>
        <w:tc>
          <w:tcPr>
            <w:tcW w:w="1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0BBB01" w14:textId="77777777" w:rsidR="00B57403" w:rsidRPr="00B57403" w:rsidRDefault="00B57403" w:rsidP="00B57403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B57403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-24</w:t>
            </w:r>
          </w:p>
        </w:tc>
      </w:tr>
      <w:tr w:rsidR="00B57403" w:rsidRPr="00B57403" w14:paraId="374203BA" w14:textId="77777777" w:rsidTr="00B57403">
        <w:trPr>
          <w:trHeight w:val="321"/>
        </w:trPr>
        <w:tc>
          <w:tcPr>
            <w:tcW w:w="22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14:paraId="172357D8" w14:textId="77777777" w:rsidR="00B57403" w:rsidRPr="00B57403" w:rsidRDefault="00B57403" w:rsidP="00B57403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B57403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А2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EDBC74" w14:textId="77777777" w:rsidR="00B57403" w:rsidRPr="00B57403" w:rsidRDefault="00B57403" w:rsidP="00B57403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B57403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-4</w:t>
            </w:r>
          </w:p>
        </w:tc>
        <w:tc>
          <w:tcPr>
            <w:tcW w:w="19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86396D0" w14:textId="77777777" w:rsidR="00B57403" w:rsidRPr="00B57403" w:rsidRDefault="00B57403" w:rsidP="00B57403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B57403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1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F9DA03F" w14:textId="77777777" w:rsidR="00B57403" w:rsidRPr="00B57403" w:rsidRDefault="00B57403" w:rsidP="00B57403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B57403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-8</w:t>
            </w:r>
          </w:p>
        </w:tc>
        <w:tc>
          <w:tcPr>
            <w:tcW w:w="1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D19864C" w14:textId="77777777" w:rsidR="00B57403" w:rsidRPr="00B57403" w:rsidRDefault="00B57403" w:rsidP="00B57403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B57403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-16</w:t>
            </w:r>
          </w:p>
        </w:tc>
      </w:tr>
      <w:tr w:rsidR="00B57403" w:rsidRPr="00B57403" w14:paraId="60DEF8B9" w14:textId="77777777" w:rsidTr="00B57403">
        <w:trPr>
          <w:trHeight w:val="321"/>
        </w:trPr>
        <w:tc>
          <w:tcPr>
            <w:tcW w:w="22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14:paraId="7A95C28B" w14:textId="77777777" w:rsidR="00B57403" w:rsidRPr="00B57403" w:rsidRDefault="00B57403" w:rsidP="00B57403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B57403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А3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E5555BD" w14:textId="77777777" w:rsidR="00B57403" w:rsidRPr="00B57403" w:rsidRDefault="00B57403" w:rsidP="00B57403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B57403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-8</w:t>
            </w:r>
          </w:p>
        </w:tc>
        <w:tc>
          <w:tcPr>
            <w:tcW w:w="19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C72E9F" w14:textId="77777777" w:rsidR="00B57403" w:rsidRPr="00B57403" w:rsidRDefault="00B57403" w:rsidP="00B57403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B57403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-4</w:t>
            </w:r>
          </w:p>
        </w:tc>
        <w:tc>
          <w:tcPr>
            <w:tcW w:w="1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6544003" w14:textId="77777777" w:rsidR="00B57403" w:rsidRPr="00B57403" w:rsidRDefault="00B57403" w:rsidP="00B57403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B57403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1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9287A0C" w14:textId="77777777" w:rsidR="00B57403" w:rsidRPr="00B57403" w:rsidRDefault="00B57403" w:rsidP="00B57403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B57403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-8</w:t>
            </w:r>
          </w:p>
        </w:tc>
      </w:tr>
      <w:tr w:rsidR="00B57403" w:rsidRPr="00B57403" w14:paraId="3F58B60D" w14:textId="77777777" w:rsidTr="00B57403">
        <w:trPr>
          <w:trHeight w:val="312"/>
        </w:trPr>
        <w:tc>
          <w:tcPr>
            <w:tcW w:w="22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14:paraId="64F8AD4B" w14:textId="77777777" w:rsidR="00B57403" w:rsidRPr="00B57403" w:rsidRDefault="00B57403" w:rsidP="00B57403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B57403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А4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31CF927" w14:textId="77777777" w:rsidR="00B57403" w:rsidRPr="00B57403" w:rsidRDefault="00B57403" w:rsidP="00B57403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B57403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-12</w:t>
            </w:r>
          </w:p>
        </w:tc>
        <w:tc>
          <w:tcPr>
            <w:tcW w:w="19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8F1E03" w14:textId="77777777" w:rsidR="00B57403" w:rsidRPr="00B57403" w:rsidRDefault="00B57403" w:rsidP="00B57403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B57403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-8</w:t>
            </w:r>
          </w:p>
        </w:tc>
        <w:tc>
          <w:tcPr>
            <w:tcW w:w="1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27F58EC" w14:textId="77777777" w:rsidR="00B57403" w:rsidRPr="00B57403" w:rsidRDefault="00B57403" w:rsidP="00B57403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B57403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-4</w:t>
            </w:r>
          </w:p>
        </w:tc>
        <w:tc>
          <w:tcPr>
            <w:tcW w:w="1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8304B6" w14:textId="77777777" w:rsidR="00B57403" w:rsidRPr="00B57403" w:rsidRDefault="00B57403" w:rsidP="00B57403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B57403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0</w:t>
            </w:r>
          </w:p>
        </w:tc>
      </w:tr>
    </w:tbl>
    <w:p w14:paraId="3AA26C5C" w14:textId="77777777" w:rsidR="00EC6924" w:rsidRPr="00AB434B" w:rsidRDefault="00EC6924" w:rsidP="00EC6924">
      <w:pPr>
        <w:ind w:left="-720"/>
        <w:rPr>
          <w:lang w:val="en-US"/>
        </w:rPr>
      </w:pPr>
    </w:p>
    <w:p w14:paraId="0423DA05" w14:textId="406AA33A" w:rsidR="00EC6924" w:rsidRPr="00AB434B" w:rsidRDefault="00EC6924" w:rsidP="00EC6924">
      <w:pPr>
        <w:ind w:left="-720"/>
      </w:pPr>
      <w:r>
        <w:t xml:space="preserve">Составим матрицу рисков, где </w:t>
      </w:r>
      <w:r w:rsidRPr="00AB434B">
        <w:t xml:space="preserve">элементы матрицы рисков </w:t>
      </w:r>
      <w:proofErr w:type="spellStart"/>
      <w:r>
        <w:rPr>
          <w:lang w:val="en-US"/>
        </w:rPr>
        <w:t>rij</w:t>
      </w:r>
      <w:proofErr w:type="spellEnd"/>
      <w:r w:rsidRPr="00AB434B">
        <w:t xml:space="preserve"> = </w:t>
      </w:r>
      <w:r w:rsidR="00B57403">
        <w:rPr>
          <w:lang w:val="en-US"/>
        </w:rPr>
        <w:t>max</w:t>
      </w:r>
      <w:r w:rsidR="00B57403" w:rsidRPr="00B57403">
        <w:t xml:space="preserve"> </w:t>
      </w:r>
      <w:r w:rsidR="00B57403">
        <w:t>П</w:t>
      </w:r>
      <w:r w:rsidR="00B57403">
        <w:rPr>
          <w:lang w:val="en-US"/>
        </w:rPr>
        <w:t>j</w:t>
      </w:r>
      <w:r w:rsidRPr="00AB434B">
        <w:t xml:space="preserve"> – </w:t>
      </w:r>
      <w:proofErr w:type="spellStart"/>
      <w:r>
        <w:rPr>
          <w:lang w:val="en-US"/>
        </w:rPr>
        <w:t>aij</w:t>
      </w:r>
      <w:proofErr w:type="spellEnd"/>
      <w:r w:rsidRPr="00AB434B">
        <w:t>:</w:t>
      </w:r>
    </w:p>
    <w:tbl>
      <w:tblPr>
        <w:tblW w:w="8620" w:type="dxa"/>
        <w:tblInd w:w="-5" w:type="dxa"/>
        <w:tblLook w:val="04A0" w:firstRow="1" w:lastRow="0" w:firstColumn="1" w:lastColumn="0" w:noHBand="0" w:noVBand="1"/>
      </w:tblPr>
      <w:tblGrid>
        <w:gridCol w:w="2220"/>
        <w:gridCol w:w="1780"/>
        <w:gridCol w:w="1940"/>
        <w:gridCol w:w="1340"/>
        <w:gridCol w:w="1340"/>
      </w:tblGrid>
      <w:tr w:rsidR="00B57403" w:rsidRPr="00B57403" w14:paraId="190DA7BA" w14:textId="77777777" w:rsidTr="00B57403">
        <w:trPr>
          <w:trHeight w:val="312"/>
        </w:trPr>
        <w:tc>
          <w:tcPr>
            <w:tcW w:w="22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00"/>
            <w:vAlign w:val="center"/>
            <w:hideMark/>
          </w:tcPr>
          <w:p w14:paraId="04F00987" w14:textId="77777777" w:rsidR="00B57403" w:rsidRPr="00B57403" w:rsidRDefault="00B57403" w:rsidP="00B57403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B57403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Матрица рисков</w:t>
            </w:r>
          </w:p>
        </w:tc>
        <w:tc>
          <w:tcPr>
            <w:tcW w:w="17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14:paraId="07AA3B64" w14:textId="77777777" w:rsidR="00B57403" w:rsidRPr="00B57403" w:rsidRDefault="00B57403" w:rsidP="00B57403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B57403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П1</w:t>
            </w:r>
          </w:p>
        </w:tc>
        <w:tc>
          <w:tcPr>
            <w:tcW w:w="19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14:paraId="28B524E8" w14:textId="77777777" w:rsidR="00B57403" w:rsidRPr="00B57403" w:rsidRDefault="00B57403" w:rsidP="00B57403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B57403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П2</w:t>
            </w:r>
          </w:p>
        </w:tc>
        <w:tc>
          <w:tcPr>
            <w:tcW w:w="13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14:paraId="4855ADFB" w14:textId="77777777" w:rsidR="00B57403" w:rsidRPr="00B57403" w:rsidRDefault="00B57403" w:rsidP="00B57403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B57403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П3</w:t>
            </w:r>
          </w:p>
        </w:tc>
        <w:tc>
          <w:tcPr>
            <w:tcW w:w="13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14:paraId="1A00501A" w14:textId="77777777" w:rsidR="00B57403" w:rsidRPr="00B57403" w:rsidRDefault="00B57403" w:rsidP="00B57403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B57403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П4</w:t>
            </w:r>
          </w:p>
        </w:tc>
      </w:tr>
      <w:tr w:rsidR="00B57403" w:rsidRPr="00B57403" w14:paraId="58B844D2" w14:textId="77777777" w:rsidTr="00B57403">
        <w:trPr>
          <w:trHeight w:val="312"/>
        </w:trPr>
        <w:tc>
          <w:tcPr>
            <w:tcW w:w="22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14:paraId="3BE8397A" w14:textId="77777777" w:rsidR="00B57403" w:rsidRPr="00B57403" w:rsidRDefault="00B57403" w:rsidP="00B57403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B57403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А1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6F1CBEB" w14:textId="77777777" w:rsidR="00B57403" w:rsidRPr="00B57403" w:rsidRDefault="00B57403" w:rsidP="00B57403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B57403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19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528E4F8" w14:textId="77777777" w:rsidR="00B57403" w:rsidRPr="00B57403" w:rsidRDefault="00B57403" w:rsidP="00B57403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B57403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8</w:t>
            </w:r>
          </w:p>
        </w:tc>
        <w:tc>
          <w:tcPr>
            <w:tcW w:w="1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E4B577" w14:textId="77777777" w:rsidR="00B57403" w:rsidRPr="00B57403" w:rsidRDefault="00B57403" w:rsidP="00B57403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B57403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16</w:t>
            </w:r>
          </w:p>
        </w:tc>
        <w:tc>
          <w:tcPr>
            <w:tcW w:w="1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D1278FC" w14:textId="77777777" w:rsidR="00B57403" w:rsidRPr="00B57403" w:rsidRDefault="00B57403" w:rsidP="00B57403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B57403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24</w:t>
            </w:r>
          </w:p>
        </w:tc>
      </w:tr>
      <w:tr w:rsidR="00B57403" w:rsidRPr="00B57403" w14:paraId="08DF2284" w14:textId="77777777" w:rsidTr="00B57403">
        <w:trPr>
          <w:trHeight w:val="300"/>
        </w:trPr>
        <w:tc>
          <w:tcPr>
            <w:tcW w:w="22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14:paraId="30350DFF" w14:textId="77777777" w:rsidR="00B57403" w:rsidRPr="00B57403" w:rsidRDefault="00B57403" w:rsidP="00B57403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B57403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А2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66C414" w14:textId="77777777" w:rsidR="00B57403" w:rsidRPr="00B57403" w:rsidRDefault="00B57403" w:rsidP="00B57403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B57403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4</w:t>
            </w:r>
          </w:p>
        </w:tc>
        <w:tc>
          <w:tcPr>
            <w:tcW w:w="19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77D284E" w14:textId="77777777" w:rsidR="00B57403" w:rsidRPr="00B57403" w:rsidRDefault="00B57403" w:rsidP="00B57403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B57403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1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78007B0" w14:textId="77777777" w:rsidR="00B57403" w:rsidRPr="00B57403" w:rsidRDefault="00B57403" w:rsidP="00B57403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B57403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8</w:t>
            </w:r>
          </w:p>
        </w:tc>
        <w:tc>
          <w:tcPr>
            <w:tcW w:w="1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5B3AC1F" w14:textId="77777777" w:rsidR="00B57403" w:rsidRPr="00B57403" w:rsidRDefault="00B57403" w:rsidP="00B57403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B57403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16</w:t>
            </w:r>
          </w:p>
        </w:tc>
      </w:tr>
      <w:tr w:rsidR="00B57403" w:rsidRPr="00B57403" w14:paraId="0F29C1F0" w14:textId="77777777" w:rsidTr="00B57403">
        <w:trPr>
          <w:trHeight w:val="312"/>
        </w:trPr>
        <w:tc>
          <w:tcPr>
            <w:tcW w:w="22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14:paraId="733BE22A" w14:textId="77777777" w:rsidR="00B57403" w:rsidRPr="00B57403" w:rsidRDefault="00B57403" w:rsidP="00B57403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B57403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А3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B6058A5" w14:textId="77777777" w:rsidR="00B57403" w:rsidRPr="00B57403" w:rsidRDefault="00B57403" w:rsidP="00B57403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B57403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8</w:t>
            </w:r>
          </w:p>
        </w:tc>
        <w:tc>
          <w:tcPr>
            <w:tcW w:w="19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35A7A8" w14:textId="77777777" w:rsidR="00B57403" w:rsidRPr="00B57403" w:rsidRDefault="00B57403" w:rsidP="00B57403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B57403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4</w:t>
            </w:r>
          </w:p>
        </w:tc>
        <w:tc>
          <w:tcPr>
            <w:tcW w:w="1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76D9939" w14:textId="77777777" w:rsidR="00B57403" w:rsidRPr="00B57403" w:rsidRDefault="00B57403" w:rsidP="00B57403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B57403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1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29BD43B" w14:textId="77777777" w:rsidR="00B57403" w:rsidRPr="00B57403" w:rsidRDefault="00B57403" w:rsidP="00B57403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B57403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8</w:t>
            </w:r>
          </w:p>
        </w:tc>
      </w:tr>
      <w:tr w:rsidR="00B57403" w:rsidRPr="00B57403" w14:paraId="2E85E014" w14:textId="77777777" w:rsidTr="00B57403">
        <w:trPr>
          <w:trHeight w:val="312"/>
        </w:trPr>
        <w:tc>
          <w:tcPr>
            <w:tcW w:w="22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14:paraId="5001DA3F" w14:textId="77777777" w:rsidR="00B57403" w:rsidRPr="00B57403" w:rsidRDefault="00B57403" w:rsidP="00B57403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B57403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А4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21E765B" w14:textId="77777777" w:rsidR="00B57403" w:rsidRPr="00B57403" w:rsidRDefault="00B57403" w:rsidP="00B57403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B57403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12</w:t>
            </w:r>
          </w:p>
        </w:tc>
        <w:tc>
          <w:tcPr>
            <w:tcW w:w="19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5AF683D" w14:textId="77777777" w:rsidR="00B57403" w:rsidRPr="00B57403" w:rsidRDefault="00B57403" w:rsidP="00B57403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B57403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8</w:t>
            </w:r>
          </w:p>
        </w:tc>
        <w:tc>
          <w:tcPr>
            <w:tcW w:w="1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53EA449" w14:textId="77777777" w:rsidR="00B57403" w:rsidRPr="00B57403" w:rsidRDefault="00B57403" w:rsidP="00B57403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B57403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4</w:t>
            </w:r>
          </w:p>
        </w:tc>
        <w:tc>
          <w:tcPr>
            <w:tcW w:w="1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F3139DE" w14:textId="77777777" w:rsidR="00B57403" w:rsidRPr="00B57403" w:rsidRDefault="00B57403" w:rsidP="00B57403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B57403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0</w:t>
            </w:r>
          </w:p>
        </w:tc>
      </w:tr>
    </w:tbl>
    <w:p w14:paraId="4C8F5B22" w14:textId="0CFAB711" w:rsidR="00EC6924" w:rsidRDefault="00EC6924" w:rsidP="00EC6924">
      <w:pPr>
        <w:ind w:left="-720"/>
      </w:pPr>
    </w:p>
    <w:p w14:paraId="67A8793A" w14:textId="77777777" w:rsidR="00B57403" w:rsidRDefault="00B57403" w:rsidP="00B57403">
      <w:pPr>
        <w:ind w:left="-720"/>
      </w:pPr>
      <w:r>
        <w:t>По данному критерию предпочтительнее оказывается стратегия А3.</w:t>
      </w:r>
    </w:p>
    <w:p w14:paraId="094DAEF7" w14:textId="5959DE0D" w:rsidR="00B57403" w:rsidRPr="00B57403" w:rsidRDefault="00B57403" w:rsidP="00EC6924">
      <w:pPr>
        <w:ind w:left="-720"/>
      </w:pPr>
    </w:p>
    <w:p w14:paraId="32A801CB" w14:textId="7C30834F" w:rsidR="00EC6924" w:rsidRDefault="00EC6924" w:rsidP="00EC6924">
      <w:pPr>
        <w:ind w:left="-720"/>
      </w:pPr>
      <w:r>
        <w:t>К</w:t>
      </w:r>
      <w:r w:rsidRPr="00AB434B">
        <w:t>ритерий Гурвица (пессимизма – оптимизма) – это промежуточный выбор между крайним пессимизмом и безудержным оптимизмом. Стратегия выбираетс</w:t>
      </w:r>
      <w:r>
        <w:t xml:space="preserve">я в соответствии со </w:t>
      </w:r>
      <w:proofErr w:type="gramStart"/>
      <w:r>
        <w:t xml:space="preserve">значением  </w:t>
      </w:r>
      <w:r>
        <w:rPr>
          <w:lang w:val="en-US"/>
        </w:rPr>
        <w:t>m</w:t>
      </w:r>
      <w:r w:rsidR="00B57403">
        <w:rPr>
          <w:lang w:val="en-US"/>
        </w:rPr>
        <w:t>in</w:t>
      </w:r>
      <w:proofErr w:type="gramEnd"/>
      <w:r w:rsidRPr="00585EFB">
        <w:t>(</w:t>
      </w:r>
      <w:r>
        <w:rPr>
          <w:rFonts w:ascii="Calibri" w:hAnsi="Calibri" w:cs="Calibri"/>
          <w:lang w:val="en-US"/>
        </w:rPr>
        <w:t>λ</w:t>
      </w:r>
      <w:r w:rsidRPr="00585EFB">
        <w:rPr>
          <w:rFonts w:ascii="Calibri" w:hAnsi="Calibri" w:cs="Calibri"/>
        </w:rPr>
        <w:t>*</w:t>
      </w:r>
      <w:r w:rsidR="00B57403">
        <w:rPr>
          <w:rFonts w:ascii="Calibri" w:hAnsi="Calibri" w:cs="Calibri"/>
          <w:lang w:val="en-US"/>
        </w:rPr>
        <w:t>max</w:t>
      </w:r>
      <w:r w:rsidRPr="00585EFB">
        <w:rPr>
          <w:rFonts w:ascii="Calibri" w:hAnsi="Calibri" w:cs="Calibri"/>
        </w:rPr>
        <w:t xml:space="preserve"> </w:t>
      </w:r>
      <w:proofErr w:type="spellStart"/>
      <w:r w:rsidR="00B57403">
        <w:rPr>
          <w:rFonts w:ascii="Calibri" w:hAnsi="Calibri" w:cs="Calibri"/>
          <w:lang w:val="en-US"/>
        </w:rPr>
        <w:t>r</w:t>
      </w:r>
      <w:r>
        <w:rPr>
          <w:rFonts w:ascii="Calibri" w:hAnsi="Calibri" w:cs="Calibri"/>
          <w:lang w:val="en-US"/>
        </w:rPr>
        <w:t>ij</w:t>
      </w:r>
      <w:proofErr w:type="spellEnd"/>
      <w:r w:rsidRPr="00585EFB">
        <w:rPr>
          <w:rFonts w:ascii="Calibri" w:hAnsi="Calibri" w:cs="Calibri"/>
        </w:rPr>
        <w:t xml:space="preserve"> + (1- </w:t>
      </w:r>
      <w:r>
        <w:rPr>
          <w:rFonts w:ascii="Calibri" w:hAnsi="Calibri" w:cs="Calibri"/>
          <w:lang w:val="en-US"/>
        </w:rPr>
        <w:t>λ</w:t>
      </w:r>
      <w:r w:rsidRPr="00585EFB">
        <w:rPr>
          <w:rFonts w:ascii="Calibri" w:hAnsi="Calibri" w:cs="Calibri"/>
        </w:rPr>
        <w:t>)*</w:t>
      </w:r>
      <w:r w:rsidR="00B57403">
        <w:rPr>
          <w:rFonts w:ascii="Calibri" w:hAnsi="Calibri" w:cs="Calibri"/>
          <w:lang w:val="en-US"/>
        </w:rPr>
        <w:t>min</w:t>
      </w:r>
      <w:r w:rsidRPr="00585EFB">
        <w:rPr>
          <w:rFonts w:ascii="Calibri" w:hAnsi="Calibri" w:cs="Calibri"/>
        </w:rPr>
        <w:t xml:space="preserve"> </w:t>
      </w:r>
      <w:proofErr w:type="spellStart"/>
      <w:r w:rsidR="00B57403">
        <w:rPr>
          <w:rFonts w:ascii="Calibri" w:hAnsi="Calibri" w:cs="Calibri"/>
          <w:lang w:val="en-US"/>
        </w:rPr>
        <w:t>r</w:t>
      </w:r>
      <w:r>
        <w:rPr>
          <w:rFonts w:ascii="Calibri" w:hAnsi="Calibri" w:cs="Calibri"/>
          <w:lang w:val="en-US"/>
        </w:rPr>
        <w:t>ij</w:t>
      </w:r>
      <w:proofErr w:type="spellEnd"/>
      <w:r w:rsidRPr="00585EFB">
        <w:t>).</w:t>
      </w:r>
    </w:p>
    <w:tbl>
      <w:tblPr>
        <w:tblW w:w="10625" w:type="dxa"/>
        <w:tblInd w:w="-714" w:type="dxa"/>
        <w:tblLook w:val="04A0" w:firstRow="1" w:lastRow="0" w:firstColumn="1" w:lastColumn="0" w:noHBand="0" w:noVBand="1"/>
      </w:tblPr>
      <w:tblGrid>
        <w:gridCol w:w="1135"/>
        <w:gridCol w:w="850"/>
        <w:gridCol w:w="1940"/>
        <w:gridCol w:w="1340"/>
        <w:gridCol w:w="1340"/>
        <w:gridCol w:w="1340"/>
        <w:gridCol w:w="1340"/>
        <w:gridCol w:w="1340"/>
      </w:tblGrid>
      <w:tr w:rsidR="00B57403" w:rsidRPr="00B57403" w14:paraId="04BE69A6" w14:textId="77777777" w:rsidTr="00A32F62">
        <w:trPr>
          <w:trHeight w:val="312"/>
        </w:trPr>
        <w:tc>
          <w:tcPr>
            <w:tcW w:w="1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00"/>
            <w:vAlign w:val="center"/>
            <w:hideMark/>
          </w:tcPr>
          <w:p w14:paraId="4C671755" w14:textId="77777777" w:rsidR="00B57403" w:rsidRPr="00B57403" w:rsidRDefault="00B57403" w:rsidP="00B57403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B57403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Матрица рисков</w:t>
            </w:r>
          </w:p>
        </w:tc>
        <w:tc>
          <w:tcPr>
            <w:tcW w:w="8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14:paraId="29F6FA7C" w14:textId="77777777" w:rsidR="00B57403" w:rsidRPr="00B57403" w:rsidRDefault="00B57403" w:rsidP="00B57403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B57403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П1</w:t>
            </w:r>
          </w:p>
        </w:tc>
        <w:tc>
          <w:tcPr>
            <w:tcW w:w="19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14:paraId="02F44263" w14:textId="77777777" w:rsidR="00B57403" w:rsidRPr="00B57403" w:rsidRDefault="00B57403" w:rsidP="00B57403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B57403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П2</w:t>
            </w:r>
          </w:p>
        </w:tc>
        <w:tc>
          <w:tcPr>
            <w:tcW w:w="13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14:paraId="6FA3938C" w14:textId="77777777" w:rsidR="00B57403" w:rsidRPr="00B57403" w:rsidRDefault="00B57403" w:rsidP="00B57403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B57403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П3</w:t>
            </w:r>
          </w:p>
        </w:tc>
        <w:tc>
          <w:tcPr>
            <w:tcW w:w="13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14:paraId="71605BEB" w14:textId="77777777" w:rsidR="00B57403" w:rsidRPr="00B57403" w:rsidRDefault="00B57403" w:rsidP="00B57403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B57403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П4</w:t>
            </w:r>
          </w:p>
        </w:tc>
        <w:tc>
          <w:tcPr>
            <w:tcW w:w="13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bottom"/>
            <w:hideMark/>
          </w:tcPr>
          <w:p w14:paraId="18B33318" w14:textId="77777777" w:rsidR="00B57403" w:rsidRPr="00B57403" w:rsidRDefault="00B57403" w:rsidP="00B57403">
            <w:pPr>
              <w:widowControl/>
              <w:overflowPunct/>
              <w:autoSpaceDE/>
              <w:ind w:firstLine="0"/>
              <w:jc w:val="left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B57403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Максимум</w:t>
            </w:r>
          </w:p>
        </w:tc>
        <w:tc>
          <w:tcPr>
            <w:tcW w:w="13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14:paraId="2DBBE8C6" w14:textId="77777777" w:rsidR="00B57403" w:rsidRPr="00B57403" w:rsidRDefault="00B57403" w:rsidP="00B57403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B57403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Минимум</w:t>
            </w:r>
          </w:p>
        </w:tc>
        <w:tc>
          <w:tcPr>
            <w:tcW w:w="13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vAlign w:val="center"/>
            <w:hideMark/>
          </w:tcPr>
          <w:p w14:paraId="1CDDD198" w14:textId="77777777" w:rsidR="00B57403" w:rsidRPr="00B57403" w:rsidRDefault="00B57403" w:rsidP="00B57403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B57403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По Гурвицу</w:t>
            </w:r>
          </w:p>
        </w:tc>
      </w:tr>
      <w:tr w:rsidR="00B57403" w:rsidRPr="00B57403" w14:paraId="0D216B07" w14:textId="77777777" w:rsidTr="00A32F62">
        <w:trPr>
          <w:trHeight w:val="312"/>
        </w:trPr>
        <w:tc>
          <w:tcPr>
            <w:tcW w:w="11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14:paraId="17E7A5FA" w14:textId="77777777" w:rsidR="00B57403" w:rsidRPr="00B57403" w:rsidRDefault="00B57403" w:rsidP="00B57403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B57403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А1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CD722CA" w14:textId="77777777" w:rsidR="00B57403" w:rsidRPr="00B57403" w:rsidRDefault="00B57403" w:rsidP="00B57403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B57403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19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45E7759" w14:textId="77777777" w:rsidR="00B57403" w:rsidRPr="00B57403" w:rsidRDefault="00B57403" w:rsidP="00B57403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B57403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8</w:t>
            </w:r>
          </w:p>
        </w:tc>
        <w:tc>
          <w:tcPr>
            <w:tcW w:w="1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715749D" w14:textId="77777777" w:rsidR="00B57403" w:rsidRPr="00B57403" w:rsidRDefault="00B57403" w:rsidP="00B57403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B57403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16</w:t>
            </w:r>
          </w:p>
        </w:tc>
        <w:tc>
          <w:tcPr>
            <w:tcW w:w="1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D27785D" w14:textId="77777777" w:rsidR="00B57403" w:rsidRPr="00B57403" w:rsidRDefault="00B57403" w:rsidP="00B57403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B57403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24</w:t>
            </w:r>
          </w:p>
        </w:tc>
        <w:tc>
          <w:tcPr>
            <w:tcW w:w="1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E414CA6" w14:textId="77777777" w:rsidR="00B57403" w:rsidRPr="00B57403" w:rsidRDefault="00B57403" w:rsidP="00B57403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B57403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24</w:t>
            </w:r>
          </w:p>
        </w:tc>
        <w:tc>
          <w:tcPr>
            <w:tcW w:w="1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262D01" w14:textId="77777777" w:rsidR="00B57403" w:rsidRPr="00B57403" w:rsidRDefault="00B57403" w:rsidP="00B57403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B57403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1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99821D" w14:textId="77777777" w:rsidR="00B57403" w:rsidRPr="00B57403" w:rsidRDefault="00B57403" w:rsidP="00B57403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B57403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14,4</w:t>
            </w:r>
          </w:p>
        </w:tc>
      </w:tr>
      <w:tr w:rsidR="00B57403" w:rsidRPr="00B57403" w14:paraId="3DE7574A" w14:textId="77777777" w:rsidTr="00A32F62">
        <w:trPr>
          <w:trHeight w:val="300"/>
        </w:trPr>
        <w:tc>
          <w:tcPr>
            <w:tcW w:w="11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14:paraId="5613B2E0" w14:textId="77777777" w:rsidR="00B57403" w:rsidRPr="00B57403" w:rsidRDefault="00B57403" w:rsidP="00B57403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B57403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А2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CC21237" w14:textId="77777777" w:rsidR="00B57403" w:rsidRPr="00B57403" w:rsidRDefault="00B57403" w:rsidP="00B57403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B57403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4</w:t>
            </w:r>
          </w:p>
        </w:tc>
        <w:tc>
          <w:tcPr>
            <w:tcW w:w="19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C41B5D3" w14:textId="77777777" w:rsidR="00B57403" w:rsidRPr="00B57403" w:rsidRDefault="00B57403" w:rsidP="00B57403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B57403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1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FE9446F" w14:textId="77777777" w:rsidR="00B57403" w:rsidRPr="00B57403" w:rsidRDefault="00B57403" w:rsidP="00B57403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B57403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8</w:t>
            </w:r>
          </w:p>
        </w:tc>
        <w:tc>
          <w:tcPr>
            <w:tcW w:w="1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2F31591" w14:textId="77777777" w:rsidR="00B57403" w:rsidRPr="00B57403" w:rsidRDefault="00B57403" w:rsidP="00B57403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B57403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16</w:t>
            </w:r>
          </w:p>
        </w:tc>
        <w:tc>
          <w:tcPr>
            <w:tcW w:w="1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28F1AD7" w14:textId="77777777" w:rsidR="00B57403" w:rsidRPr="00B57403" w:rsidRDefault="00B57403" w:rsidP="00B57403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B57403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16</w:t>
            </w:r>
          </w:p>
        </w:tc>
        <w:tc>
          <w:tcPr>
            <w:tcW w:w="1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70588AC" w14:textId="77777777" w:rsidR="00B57403" w:rsidRPr="00B57403" w:rsidRDefault="00B57403" w:rsidP="00B57403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B57403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1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58DB70" w14:textId="77777777" w:rsidR="00B57403" w:rsidRPr="00B57403" w:rsidRDefault="00B57403" w:rsidP="00B57403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B57403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9,6</w:t>
            </w:r>
          </w:p>
        </w:tc>
      </w:tr>
      <w:tr w:rsidR="00B57403" w:rsidRPr="00B57403" w14:paraId="29BA8141" w14:textId="77777777" w:rsidTr="00A32F62">
        <w:trPr>
          <w:trHeight w:val="312"/>
        </w:trPr>
        <w:tc>
          <w:tcPr>
            <w:tcW w:w="11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14:paraId="6F0C989B" w14:textId="77777777" w:rsidR="00B57403" w:rsidRPr="00B57403" w:rsidRDefault="00B57403" w:rsidP="00B57403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B57403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А3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14773A2" w14:textId="77777777" w:rsidR="00B57403" w:rsidRPr="00B57403" w:rsidRDefault="00B57403" w:rsidP="00B57403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B57403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8</w:t>
            </w:r>
          </w:p>
        </w:tc>
        <w:tc>
          <w:tcPr>
            <w:tcW w:w="19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2BFB79" w14:textId="77777777" w:rsidR="00B57403" w:rsidRPr="00B57403" w:rsidRDefault="00B57403" w:rsidP="00B57403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B57403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4</w:t>
            </w:r>
          </w:p>
        </w:tc>
        <w:tc>
          <w:tcPr>
            <w:tcW w:w="1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B5B20D4" w14:textId="77777777" w:rsidR="00B57403" w:rsidRPr="00B57403" w:rsidRDefault="00B57403" w:rsidP="00B57403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B57403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1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0756FB" w14:textId="77777777" w:rsidR="00B57403" w:rsidRPr="00B57403" w:rsidRDefault="00B57403" w:rsidP="00B57403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B57403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8</w:t>
            </w:r>
          </w:p>
        </w:tc>
        <w:tc>
          <w:tcPr>
            <w:tcW w:w="1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A0BF96" w14:textId="77777777" w:rsidR="00B57403" w:rsidRPr="00B57403" w:rsidRDefault="00B57403" w:rsidP="00B57403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B57403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8</w:t>
            </w:r>
          </w:p>
        </w:tc>
        <w:tc>
          <w:tcPr>
            <w:tcW w:w="1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7E2C69D" w14:textId="77777777" w:rsidR="00B57403" w:rsidRPr="00B57403" w:rsidRDefault="00B57403" w:rsidP="00B57403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B57403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1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1EA6F3E" w14:textId="77777777" w:rsidR="00B57403" w:rsidRPr="00B57403" w:rsidRDefault="00B57403" w:rsidP="00B57403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B57403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4,8</w:t>
            </w:r>
          </w:p>
        </w:tc>
      </w:tr>
      <w:tr w:rsidR="00B57403" w:rsidRPr="00B57403" w14:paraId="4FDFB0CB" w14:textId="77777777" w:rsidTr="00A32F62">
        <w:trPr>
          <w:trHeight w:val="312"/>
        </w:trPr>
        <w:tc>
          <w:tcPr>
            <w:tcW w:w="11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14:paraId="72FD6B62" w14:textId="77777777" w:rsidR="00B57403" w:rsidRPr="00B57403" w:rsidRDefault="00B57403" w:rsidP="00B57403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B57403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А4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F0D8775" w14:textId="77777777" w:rsidR="00B57403" w:rsidRPr="00B57403" w:rsidRDefault="00B57403" w:rsidP="00B57403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B57403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12</w:t>
            </w:r>
          </w:p>
        </w:tc>
        <w:tc>
          <w:tcPr>
            <w:tcW w:w="19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5129342" w14:textId="77777777" w:rsidR="00B57403" w:rsidRPr="00B57403" w:rsidRDefault="00B57403" w:rsidP="00B57403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B57403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8</w:t>
            </w:r>
          </w:p>
        </w:tc>
        <w:tc>
          <w:tcPr>
            <w:tcW w:w="1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4A81946" w14:textId="77777777" w:rsidR="00B57403" w:rsidRPr="00B57403" w:rsidRDefault="00B57403" w:rsidP="00B57403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B57403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4</w:t>
            </w:r>
          </w:p>
        </w:tc>
        <w:tc>
          <w:tcPr>
            <w:tcW w:w="1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FDE8B83" w14:textId="77777777" w:rsidR="00B57403" w:rsidRPr="00B57403" w:rsidRDefault="00B57403" w:rsidP="00B57403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B57403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1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79B0ECF" w14:textId="77777777" w:rsidR="00B57403" w:rsidRPr="00B57403" w:rsidRDefault="00B57403" w:rsidP="00B57403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B57403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12</w:t>
            </w:r>
          </w:p>
        </w:tc>
        <w:tc>
          <w:tcPr>
            <w:tcW w:w="1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293FC88" w14:textId="77777777" w:rsidR="00B57403" w:rsidRPr="00B57403" w:rsidRDefault="00B57403" w:rsidP="00B57403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B57403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1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24BC560" w14:textId="77777777" w:rsidR="00B57403" w:rsidRPr="00B57403" w:rsidRDefault="00B57403" w:rsidP="00B57403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B57403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7,2</w:t>
            </w:r>
          </w:p>
        </w:tc>
      </w:tr>
    </w:tbl>
    <w:p w14:paraId="7259856F" w14:textId="453FA479" w:rsidR="00EC6924" w:rsidRPr="00585EFB" w:rsidRDefault="00EC6924" w:rsidP="00EC6924">
      <w:pPr>
        <w:ind w:left="-720"/>
      </w:pPr>
    </w:p>
    <w:p w14:paraId="42ABFF6C" w14:textId="77777777" w:rsidR="00A32F62" w:rsidRDefault="00A32F62" w:rsidP="00A32F62">
      <w:pPr>
        <w:ind w:left="-720"/>
      </w:pPr>
      <w:r>
        <w:t>По данному критерию предпочтительнее оказывается стратегия А3.</w:t>
      </w:r>
    </w:p>
    <w:p w14:paraId="76290B40" w14:textId="77777777" w:rsidR="00EC6924" w:rsidRDefault="00EC6924" w:rsidP="00EC6924">
      <w:pPr>
        <w:ind w:left="-720"/>
        <w:rPr>
          <w:b/>
        </w:rPr>
      </w:pPr>
    </w:p>
    <w:p w14:paraId="1FA1999A" w14:textId="77777777" w:rsidR="00EC6924" w:rsidRDefault="00EC6924" w:rsidP="00EC6924">
      <w:pPr>
        <w:ind w:left="-720"/>
        <w:rPr>
          <w:b/>
        </w:rPr>
      </w:pPr>
      <w:r>
        <w:rPr>
          <w:b/>
        </w:rPr>
        <w:t>Решение задачи</w:t>
      </w:r>
    </w:p>
    <w:p w14:paraId="158E6C75" w14:textId="77777777" w:rsidR="00EC6924" w:rsidRDefault="00EC6924" w:rsidP="00EC6924">
      <w:pPr>
        <w:ind w:left="-720"/>
        <w:rPr>
          <w:b/>
        </w:rPr>
      </w:pPr>
    </w:p>
    <w:p w14:paraId="1C475E46" w14:textId="61F41458" w:rsidR="00EC6924" w:rsidRPr="00414B05" w:rsidRDefault="00EC6924" w:rsidP="00414B05">
      <w:pPr>
        <w:ind w:left="-720"/>
        <w:rPr>
          <w:lang w:val="en-US"/>
        </w:rPr>
      </w:pPr>
      <w:r>
        <w:t xml:space="preserve">В данной игре </w:t>
      </w:r>
      <w:r>
        <w:rPr>
          <w:rFonts w:ascii="Calibri" w:hAnsi="Calibri" w:cs="Calibri"/>
        </w:rPr>
        <w:t xml:space="preserve">α= </w:t>
      </w:r>
      <w:r>
        <w:rPr>
          <w:rFonts w:ascii="Calibri" w:hAnsi="Calibri" w:cs="Calibri"/>
          <w:lang w:val="en-US"/>
        </w:rPr>
        <w:t>max</w:t>
      </w:r>
      <w:r w:rsidRPr="00B3681C">
        <w:rPr>
          <w:rFonts w:ascii="Calibri" w:hAnsi="Calibri" w:cs="Calibri"/>
        </w:rPr>
        <w:t xml:space="preserve"> </w:t>
      </w:r>
      <w:r>
        <w:rPr>
          <w:rFonts w:ascii="Calibri" w:hAnsi="Calibri" w:cs="Calibri"/>
          <w:lang w:val="en-US"/>
        </w:rPr>
        <w:t>min</w:t>
      </w:r>
      <w:r w:rsidRPr="00B3681C">
        <w:rPr>
          <w:rFonts w:ascii="Calibri" w:hAnsi="Calibri" w:cs="Calibri"/>
        </w:rPr>
        <w:t xml:space="preserve"> </w:t>
      </w:r>
      <w:proofErr w:type="spellStart"/>
      <w:r>
        <w:rPr>
          <w:rFonts w:ascii="Calibri" w:hAnsi="Calibri" w:cs="Calibri"/>
          <w:lang w:val="en-US"/>
        </w:rPr>
        <w:t>aij</w:t>
      </w:r>
      <w:proofErr w:type="spellEnd"/>
      <w:r w:rsidR="00A32F62">
        <w:rPr>
          <w:rFonts w:ascii="Calibri" w:hAnsi="Calibri" w:cs="Calibri"/>
        </w:rPr>
        <w:t xml:space="preserve"> = -8</w:t>
      </w:r>
      <w:r w:rsidRPr="00B3681C">
        <w:rPr>
          <w:rFonts w:ascii="Calibri" w:hAnsi="Calibri" w:cs="Calibri"/>
        </w:rPr>
        <w:t xml:space="preserve"> &lt;&gt; 0 = </w:t>
      </w:r>
      <w:r>
        <w:rPr>
          <w:rFonts w:ascii="Calibri" w:hAnsi="Calibri" w:cs="Calibri"/>
          <w:lang w:val="en-US"/>
        </w:rPr>
        <w:t>min</w:t>
      </w:r>
      <w:r w:rsidRPr="00B3681C">
        <w:rPr>
          <w:rFonts w:ascii="Calibri" w:hAnsi="Calibri" w:cs="Calibri"/>
        </w:rPr>
        <w:t xml:space="preserve"> </w:t>
      </w:r>
      <w:r>
        <w:rPr>
          <w:rFonts w:ascii="Calibri" w:hAnsi="Calibri" w:cs="Calibri"/>
          <w:lang w:val="en-US"/>
        </w:rPr>
        <w:t>max</w:t>
      </w:r>
      <w:r w:rsidRPr="00B3681C">
        <w:rPr>
          <w:rFonts w:ascii="Calibri" w:hAnsi="Calibri" w:cs="Calibri"/>
        </w:rPr>
        <w:t xml:space="preserve"> </w:t>
      </w:r>
      <w:proofErr w:type="spellStart"/>
      <w:r>
        <w:rPr>
          <w:rFonts w:ascii="Calibri" w:hAnsi="Calibri" w:cs="Calibri"/>
          <w:lang w:val="en-US"/>
        </w:rPr>
        <w:t>aij</w:t>
      </w:r>
      <w:proofErr w:type="spellEnd"/>
      <w:r w:rsidRPr="00B3681C">
        <w:rPr>
          <w:rFonts w:ascii="Calibri" w:hAnsi="Calibri" w:cs="Calibri"/>
        </w:rPr>
        <w:t xml:space="preserve"> = </w:t>
      </w:r>
      <w:r>
        <w:rPr>
          <w:rFonts w:ascii="Calibri" w:hAnsi="Calibri" w:cs="Calibri"/>
        </w:rPr>
        <w:t>β</w:t>
      </w:r>
      <w:r w:rsidRPr="00B3681C">
        <w:t xml:space="preserve"> и игру следует решать в смешанных стратегиях.</w:t>
      </w:r>
      <w:r>
        <w:t xml:space="preserve"> Т.к. цена игры </w:t>
      </w:r>
      <w:proofErr w:type="gramStart"/>
      <w:r>
        <w:t>v</w:t>
      </w:r>
      <w:r w:rsidRPr="00B3681C">
        <w:t>&lt;</w:t>
      </w:r>
      <w:proofErr w:type="gramEnd"/>
      <w:r>
        <w:t>0 (α&lt;v&lt;β) то, прежде чем сводить игру к задаче линейного программирования, требуется, для получения положительной цены игры, прибавить ко всем элементам платежной матрицы одно и тоже положительное число. После получения ответа это число отнимают от новой цены игры.</w:t>
      </w:r>
      <w:r w:rsidRPr="00B3681C">
        <w:t xml:space="preserve"> </w:t>
      </w:r>
      <w:r>
        <w:t xml:space="preserve">Например, число </w:t>
      </w:r>
      <w:r w:rsidR="00A32F62">
        <w:rPr>
          <w:lang w:val="en-US"/>
        </w:rPr>
        <w:t>24</w:t>
      </w:r>
      <w:r>
        <w:rPr>
          <w:lang w:val="en-US"/>
        </w:rPr>
        <w:t>:</w:t>
      </w:r>
    </w:p>
    <w:tbl>
      <w:tblPr>
        <w:tblW w:w="8620" w:type="dxa"/>
        <w:tblInd w:w="-5" w:type="dxa"/>
        <w:tblLook w:val="04A0" w:firstRow="1" w:lastRow="0" w:firstColumn="1" w:lastColumn="0" w:noHBand="0" w:noVBand="1"/>
      </w:tblPr>
      <w:tblGrid>
        <w:gridCol w:w="2220"/>
        <w:gridCol w:w="1780"/>
        <w:gridCol w:w="1940"/>
        <w:gridCol w:w="1340"/>
        <w:gridCol w:w="1340"/>
      </w:tblGrid>
      <w:tr w:rsidR="00A32F62" w:rsidRPr="00A32F62" w14:paraId="6E09F767" w14:textId="77777777" w:rsidTr="00B0630E">
        <w:trPr>
          <w:trHeight w:val="312"/>
        </w:trPr>
        <w:tc>
          <w:tcPr>
            <w:tcW w:w="22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00"/>
            <w:vAlign w:val="center"/>
            <w:hideMark/>
          </w:tcPr>
          <w:p w14:paraId="7E4D3221" w14:textId="77777777" w:rsidR="00A32F62" w:rsidRPr="00A32F62" w:rsidRDefault="00A32F62" w:rsidP="00B0630E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A32F62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lastRenderedPageBreak/>
              <w:t>Платежная матрица</w:t>
            </w:r>
          </w:p>
        </w:tc>
        <w:tc>
          <w:tcPr>
            <w:tcW w:w="17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14:paraId="728904F6" w14:textId="77777777" w:rsidR="00A32F62" w:rsidRPr="00A32F62" w:rsidRDefault="00A32F62" w:rsidP="00B0630E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A32F62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П1</w:t>
            </w:r>
          </w:p>
        </w:tc>
        <w:tc>
          <w:tcPr>
            <w:tcW w:w="19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14:paraId="0D903DA4" w14:textId="77777777" w:rsidR="00A32F62" w:rsidRPr="00A32F62" w:rsidRDefault="00A32F62" w:rsidP="00B0630E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A32F62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П2</w:t>
            </w:r>
          </w:p>
        </w:tc>
        <w:tc>
          <w:tcPr>
            <w:tcW w:w="13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14:paraId="7199822F" w14:textId="77777777" w:rsidR="00A32F62" w:rsidRPr="00A32F62" w:rsidRDefault="00A32F62" w:rsidP="00B0630E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A32F62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П3</w:t>
            </w:r>
          </w:p>
        </w:tc>
        <w:tc>
          <w:tcPr>
            <w:tcW w:w="13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14:paraId="29243B76" w14:textId="77777777" w:rsidR="00A32F62" w:rsidRPr="00A32F62" w:rsidRDefault="00A32F62" w:rsidP="00B0630E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A32F62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П4</w:t>
            </w:r>
          </w:p>
        </w:tc>
      </w:tr>
      <w:tr w:rsidR="00A32F62" w:rsidRPr="00A32F62" w14:paraId="1206F70B" w14:textId="77777777" w:rsidTr="00B0630E">
        <w:trPr>
          <w:trHeight w:val="312"/>
        </w:trPr>
        <w:tc>
          <w:tcPr>
            <w:tcW w:w="22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14:paraId="0F652CF2" w14:textId="77777777" w:rsidR="00A32F62" w:rsidRPr="00A32F62" w:rsidRDefault="00A32F62" w:rsidP="00B0630E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A32F62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А1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77A0393" w14:textId="77777777" w:rsidR="00A32F62" w:rsidRPr="00A32F62" w:rsidRDefault="00A32F62" w:rsidP="00B0630E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A32F62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24</w:t>
            </w:r>
          </w:p>
        </w:tc>
        <w:tc>
          <w:tcPr>
            <w:tcW w:w="19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EE7F910" w14:textId="77777777" w:rsidR="00A32F62" w:rsidRPr="00A32F62" w:rsidRDefault="00A32F62" w:rsidP="00B0630E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A32F62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16</w:t>
            </w:r>
          </w:p>
        </w:tc>
        <w:tc>
          <w:tcPr>
            <w:tcW w:w="1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4AD2C7" w14:textId="77777777" w:rsidR="00A32F62" w:rsidRPr="00A32F62" w:rsidRDefault="00A32F62" w:rsidP="00B0630E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A32F62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8</w:t>
            </w:r>
          </w:p>
        </w:tc>
        <w:tc>
          <w:tcPr>
            <w:tcW w:w="1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584C85A" w14:textId="77777777" w:rsidR="00A32F62" w:rsidRPr="00A32F62" w:rsidRDefault="00A32F62" w:rsidP="00B0630E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A32F62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0</w:t>
            </w:r>
          </w:p>
        </w:tc>
      </w:tr>
      <w:tr w:rsidR="00A32F62" w:rsidRPr="00A32F62" w14:paraId="72632453" w14:textId="77777777" w:rsidTr="00B0630E">
        <w:trPr>
          <w:trHeight w:val="312"/>
        </w:trPr>
        <w:tc>
          <w:tcPr>
            <w:tcW w:w="22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14:paraId="30402C60" w14:textId="77777777" w:rsidR="00A32F62" w:rsidRPr="00A32F62" w:rsidRDefault="00A32F62" w:rsidP="00B0630E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A32F62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А2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8F32E60" w14:textId="77777777" w:rsidR="00A32F62" w:rsidRPr="00A32F62" w:rsidRDefault="00A32F62" w:rsidP="00B0630E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A32F62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20</w:t>
            </w:r>
          </w:p>
        </w:tc>
        <w:tc>
          <w:tcPr>
            <w:tcW w:w="19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446E801" w14:textId="77777777" w:rsidR="00A32F62" w:rsidRPr="00A32F62" w:rsidRDefault="00A32F62" w:rsidP="00B0630E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A32F62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24</w:t>
            </w:r>
          </w:p>
        </w:tc>
        <w:tc>
          <w:tcPr>
            <w:tcW w:w="1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F3F1AA4" w14:textId="77777777" w:rsidR="00A32F62" w:rsidRPr="00A32F62" w:rsidRDefault="00A32F62" w:rsidP="00B0630E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A32F62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16</w:t>
            </w:r>
          </w:p>
        </w:tc>
        <w:tc>
          <w:tcPr>
            <w:tcW w:w="1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2EE1332" w14:textId="77777777" w:rsidR="00A32F62" w:rsidRPr="00A32F62" w:rsidRDefault="00A32F62" w:rsidP="00B0630E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A32F62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8</w:t>
            </w:r>
          </w:p>
        </w:tc>
      </w:tr>
      <w:tr w:rsidR="00A32F62" w:rsidRPr="00A32F62" w14:paraId="66A356F7" w14:textId="77777777" w:rsidTr="00B0630E">
        <w:trPr>
          <w:trHeight w:val="312"/>
        </w:trPr>
        <w:tc>
          <w:tcPr>
            <w:tcW w:w="22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14:paraId="60758913" w14:textId="77777777" w:rsidR="00A32F62" w:rsidRPr="00A32F62" w:rsidRDefault="00A32F62" w:rsidP="00B0630E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A32F62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А3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81880BC" w14:textId="77777777" w:rsidR="00A32F62" w:rsidRPr="00A32F62" w:rsidRDefault="00A32F62" w:rsidP="00B0630E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A32F62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16</w:t>
            </w:r>
          </w:p>
        </w:tc>
        <w:tc>
          <w:tcPr>
            <w:tcW w:w="19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F0F762C" w14:textId="77777777" w:rsidR="00A32F62" w:rsidRPr="00A32F62" w:rsidRDefault="00A32F62" w:rsidP="00B0630E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A32F62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20</w:t>
            </w:r>
          </w:p>
        </w:tc>
        <w:tc>
          <w:tcPr>
            <w:tcW w:w="1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F3579F0" w14:textId="77777777" w:rsidR="00A32F62" w:rsidRPr="00A32F62" w:rsidRDefault="00A32F62" w:rsidP="00B0630E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A32F62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24</w:t>
            </w:r>
          </w:p>
        </w:tc>
        <w:tc>
          <w:tcPr>
            <w:tcW w:w="1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1939AB9" w14:textId="77777777" w:rsidR="00A32F62" w:rsidRPr="00A32F62" w:rsidRDefault="00A32F62" w:rsidP="00B0630E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A32F62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16</w:t>
            </w:r>
          </w:p>
        </w:tc>
      </w:tr>
      <w:tr w:rsidR="00A32F62" w:rsidRPr="00A32F62" w14:paraId="0E47276E" w14:textId="77777777" w:rsidTr="00B0630E">
        <w:trPr>
          <w:trHeight w:val="312"/>
        </w:trPr>
        <w:tc>
          <w:tcPr>
            <w:tcW w:w="22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14:paraId="234C1E92" w14:textId="77777777" w:rsidR="00A32F62" w:rsidRPr="00A32F62" w:rsidRDefault="00A32F62" w:rsidP="00B0630E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A32F62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А4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A3D7C8A" w14:textId="77777777" w:rsidR="00A32F62" w:rsidRPr="00A32F62" w:rsidRDefault="00A32F62" w:rsidP="00B0630E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A32F62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12</w:t>
            </w:r>
          </w:p>
        </w:tc>
        <w:tc>
          <w:tcPr>
            <w:tcW w:w="19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3DF8822" w14:textId="77777777" w:rsidR="00A32F62" w:rsidRPr="00A32F62" w:rsidRDefault="00A32F62" w:rsidP="00B0630E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A32F62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16</w:t>
            </w:r>
          </w:p>
        </w:tc>
        <w:tc>
          <w:tcPr>
            <w:tcW w:w="1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1765D91" w14:textId="77777777" w:rsidR="00A32F62" w:rsidRPr="00A32F62" w:rsidRDefault="00A32F62" w:rsidP="00B0630E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A32F62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20</w:t>
            </w:r>
          </w:p>
        </w:tc>
        <w:tc>
          <w:tcPr>
            <w:tcW w:w="1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F035A8" w14:textId="77777777" w:rsidR="00A32F62" w:rsidRPr="00A32F62" w:rsidRDefault="00A32F62" w:rsidP="00B0630E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A32F62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24</w:t>
            </w:r>
          </w:p>
        </w:tc>
      </w:tr>
    </w:tbl>
    <w:p w14:paraId="78F87519" w14:textId="77777777" w:rsidR="00EC6924" w:rsidRDefault="00EC6924" w:rsidP="00EC6924"/>
    <w:p w14:paraId="6EB13FD5" w14:textId="77777777" w:rsidR="00EC6924" w:rsidRPr="00865264" w:rsidRDefault="00EC6924" w:rsidP="00EC6924">
      <w:pPr>
        <w:ind w:left="-720"/>
      </w:pPr>
      <w:r>
        <w:t>Математическая модель задачи</w:t>
      </w:r>
      <w:r w:rsidRPr="00865264">
        <w:t xml:space="preserve"> </w:t>
      </w:r>
      <w:r>
        <w:t>для игрока А</w:t>
      </w:r>
      <w:r w:rsidRPr="00865264">
        <w:t>:</w:t>
      </w:r>
    </w:p>
    <w:p w14:paraId="20EAC30B" w14:textId="77777777" w:rsidR="00EC6924" w:rsidRDefault="00EC6924" w:rsidP="00EC6924"/>
    <w:p w14:paraId="69494FCA" w14:textId="77777777" w:rsidR="00EC6924" w:rsidRPr="00865264" w:rsidRDefault="00EC6924" w:rsidP="00EC6924">
      <w:pPr>
        <w:rPr>
          <w:i/>
          <w:lang w:val="en-US"/>
        </w:rPr>
      </w:pPr>
      <m:oMathPara>
        <m:oMathParaPr>
          <m:jc m:val="left"/>
        </m:oMathParaPr>
        <m:oMath>
          <m:r>
            <w:rPr>
              <w:rFonts w:ascii="Cambria Math" w:hAnsi="Cambria Math"/>
            </w:rPr>
            <m:t>z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x</m:t>
              </m:r>
            </m:e>
          </m:d>
          <m:r>
            <w:rPr>
              <w:rFonts w:ascii="Cambria Math" w:hAnsi="Cambria Math"/>
            </w:rPr>
            <m:t>=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x</m:t>
              </m:r>
            </m:e>
            <m:sub>
              <m:r>
                <w:rPr>
                  <w:rFonts w:ascii="Cambria Math" w:hAnsi="Cambria Math"/>
                </w:rPr>
                <m:t>1</m:t>
              </m:r>
            </m:sub>
          </m:sSub>
          <m:r>
            <w:rPr>
              <w:rFonts w:ascii="Cambria Math" w:hAnsi="Cambria Math"/>
            </w:rPr>
            <m:t>+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x</m:t>
              </m:r>
            </m:e>
            <m:sub>
              <m:r>
                <w:rPr>
                  <w:rFonts w:ascii="Cambria Math" w:hAnsi="Cambria Math"/>
                </w:rPr>
                <m:t>2</m:t>
              </m:r>
            </m:sub>
          </m:sSub>
          <m:r>
            <w:rPr>
              <w:rFonts w:ascii="Cambria Math" w:hAnsi="Cambria Math"/>
            </w:rPr>
            <m:t xml:space="preserve">+ 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x</m:t>
              </m:r>
            </m:e>
            <m:sub>
              <m:r>
                <w:rPr>
                  <w:rFonts w:ascii="Cambria Math" w:hAnsi="Cambria Math"/>
                </w:rPr>
                <m:t>3</m:t>
              </m:r>
            </m:sub>
          </m:sSub>
          <m:r>
            <w:rPr>
              <w:rFonts w:ascii="Cambria Math" w:hAnsi="Cambria Math"/>
            </w:rPr>
            <m:t>+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x</m:t>
              </m:r>
            </m:e>
            <m:sub>
              <m:r>
                <w:rPr>
                  <w:rFonts w:ascii="Cambria Math" w:hAnsi="Cambria Math"/>
                </w:rPr>
                <m:t>4</m:t>
              </m:r>
            </m:sub>
          </m:sSub>
          <m:r>
            <w:rPr>
              <w:rFonts w:ascii="Cambria Math" w:hAnsi="Cambria Math"/>
            </w:rPr>
            <m:t>→</m:t>
          </m:r>
          <m:r>
            <w:rPr>
              <w:rFonts w:ascii="Cambria Math" w:hAnsi="Cambria Math"/>
              <w:lang w:val="en-US"/>
            </w:rPr>
            <m:t>min</m:t>
          </m:r>
        </m:oMath>
      </m:oMathPara>
    </w:p>
    <w:p w14:paraId="3C86ED92" w14:textId="364394E0" w:rsidR="00EC6924" w:rsidRPr="00062DFD" w:rsidRDefault="00B860FE" w:rsidP="00EC6924">
      <w:r w:rsidRPr="00865264">
        <w:rPr>
          <w:position w:val="-78"/>
        </w:rPr>
        <w:object w:dxaOrig="3900" w:dyaOrig="1680" w14:anchorId="542FCBB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48.25pt;height:106.2pt" o:ole="">
            <v:imagedata r:id="rId8" o:title=""/>
          </v:shape>
          <o:OLEObject Type="Embed" ProgID="Equation.3" ShapeID="_x0000_i1025" DrawAspect="Content" ObjectID="_1639638684" r:id="rId9"/>
        </w:object>
      </w:r>
    </w:p>
    <w:p w14:paraId="1F54D72D" w14:textId="77777777" w:rsidR="00EC6924" w:rsidRPr="00865264" w:rsidRDefault="00EC6924" w:rsidP="00EC6924">
      <w:pPr>
        <w:ind w:left="-720"/>
        <w:rPr>
          <w:lang w:val="en-US"/>
        </w:rPr>
      </w:pPr>
    </w:p>
    <w:p w14:paraId="14CFAAB9" w14:textId="77777777" w:rsidR="00EC6924" w:rsidRDefault="00EC6924" w:rsidP="00EC6924">
      <w:pPr>
        <w:ind w:left="-720"/>
      </w:pPr>
      <w:r>
        <w:t>Математическая модель задачи для игрока П:</w:t>
      </w:r>
    </w:p>
    <w:p w14:paraId="7DD538B8" w14:textId="77777777" w:rsidR="00EC6924" w:rsidRPr="00865264" w:rsidRDefault="00EC6924" w:rsidP="00EC6924">
      <w:pPr>
        <w:rPr>
          <w:i/>
          <w:lang w:val="en-US"/>
        </w:rPr>
      </w:pPr>
      <m:oMathPara>
        <m:oMathParaPr>
          <m:jc m:val="left"/>
        </m:oMathParaPr>
        <m:oMath>
          <m:r>
            <w:rPr>
              <w:rFonts w:ascii="Cambria Math" w:hAnsi="Cambria Math"/>
              <w:lang w:val="en-US"/>
            </w:rPr>
            <m:t>f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y</m:t>
              </m:r>
            </m:e>
          </m:d>
          <m:r>
            <w:rPr>
              <w:rFonts w:ascii="Cambria Math" w:hAnsi="Cambria Math"/>
            </w:rPr>
            <m:t>=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y</m:t>
              </m:r>
            </m:e>
            <m:sub>
              <m:r>
                <w:rPr>
                  <w:rFonts w:ascii="Cambria Math" w:hAnsi="Cambria Math"/>
                </w:rPr>
                <m:t>1</m:t>
              </m:r>
            </m:sub>
          </m:sSub>
          <m:r>
            <w:rPr>
              <w:rFonts w:ascii="Cambria Math" w:hAnsi="Cambria Math"/>
            </w:rPr>
            <m:t>+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y</m:t>
              </m:r>
            </m:e>
            <m:sub>
              <m:r>
                <w:rPr>
                  <w:rFonts w:ascii="Cambria Math" w:hAnsi="Cambria Math"/>
                </w:rPr>
                <m:t>2</m:t>
              </m:r>
            </m:sub>
          </m:sSub>
          <m:r>
            <w:rPr>
              <w:rFonts w:ascii="Cambria Math" w:hAnsi="Cambria Math"/>
            </w:rPr>
            <m:t xml:space="preserve">+ 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y</m:t>
              </m:r>
            </m:e>
            <m:sub>
              <m:r>
                <w:rPr>
                  <w:rFonts w:ascii="Cambria Math" w:hAnsi="Cambria Math"/>
                </w:rPr>
                <m:t>3</m:t>
              </m:r>
            </m:sub>
          </m:sSub>
          <m:r>
            <w:rPr>
              <w:rFonts w:ascii="Cambria Math" w:hAnsi="Cambria Math"/>
            </w:rPr>
            <m:t>+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y</m:t>
              </m:r>
            </m:e>
            <m:sub>
              <m:r>
                <w:rPr>
                  <w:rFonts w:ascii="Cambria Math" w:hAnsi="Cambria Math"/>
                </w:rPr>
                <m:t>4</m:t>
              </m:r>
            </m:sub>
          </m:sSub>
          <m:r>
            <w:rPr>
              <w:rFonts w:ascii="Cambria Math" w:hAnsi="Cambria Math"/>
            </w:rPr>
            <m:t>→</m:t>
          </m:r>
          <m:r>
            <w:rPr>
              <w:rFonts w:ascii="Cambria Math" w:hAnsi="Cambria Math"/>
              <w:lang w:val="en-US"/>
            </w:rPr>
            <m:t>max</m:t>
          </m:r>
        </m:oMath>
      </m:oMathPara>
    </w:p>
    <w:p w14:paraId="77EDEFEA" w14:textId="1C38D553" w:rsidR="00EC6924" w:rsidRDefault="00414B05" w:rsidP="00EC6924">
      <w:pPr>
        <w:ind w:left="-720"/>
      </w:pPr>
      <w:r w:rsidRPr="00865264">
        <w:rPr>
          <w:position w:val="-78"/>
        </w:rPr>
        <w:object w:dxaOrig="3980" w:dyaOrig="1680" w14:anchorId="48A79C00">
          <v:shape id="_x0000_i1026" type="#_x0000_t75" style="width:253.35pt;height:106.2pt" o:ole="">
            <v:imagedata r:id="rId10" o:title=""/>
          </v:shape>
          <o:OLEObject Type="Embed" ProgID="Equation.3" ShapeID="_x0000_i1026" DrawAspect="Content" ObjectID="_1639638685" r:id="rId11"/>
        </w:object>
      </w:r>
    </w:p>
    <w:p w14:paraId="7E19D49F" w14:textId="77777777" w:rsidR="00EC6924" w:rsidRDefault="00EC6924" w:rsidP="00EC6924">
      <w:pPr>
        <w:ind w:left="-720"/>
      </w:pPr>
    </w:p>
    <w:p w14:paraId="3FFED844" w14:textId="77777777" w:rsidR="00EC6924" w:rsidRPr="000F1CE5" w:rsidRDefault="00EC6924" w:rsidP="00EC6924">
      <w:pPr>
        <w:ind w:left="-720"/>
      </w:pPr>
      <w:r>
        <w:t xml:space="preserve">Найдем оптимальную стратегию </w:t>
      </w:r>
      <w:r>
        <w:rPr>
          <w:lang w:val="en-US"/>
        </w:rPr>
        <w:t>q</w:t>
      </w:r>
      <w:r w:rsidRPr="00431493">
        <w:t>*</w:t>
      </w:r>
      <w:r>
        <w:t xml:space="preserve"> игрока П. Для этого воспользуемся функцией «Поиск решения»</w:t>
      </w:r>
      <w:r w:rsidRPr="000F1CE5">
        <w:t>:</w:t>
      </w:r>
    </w:p>
    <w:tbl>
      <w:tblPr>
        <w:tblW w:w="8712" w:type="dxa"/>
        <w:tblInd w:w="-147" w:type="dxa"/>
        <w:tblLook w:val="04A0" w:firstRow="1" w:lastRow="0" w:firstColumn="1" w:lastColumn="0" w:noHBand="0" w:noVBand="1"/>
      </w:tblPr>
      <w:tblGrid>
        <w:gridCol w:w="1338"/>
        <w:gridCol w:w="1493"/>
        <w:gridCol w:w="997"/>
        <w:gridCol w:w="935"/>
        <w:gridCol w:w="1371"/>
        <w:gridCol w:w="236"/>
        <w:gridCol w:w="967"/>
        <w:gridCol w:w="885"/>
        <w:gridCol w:w="480"/>
        <w:gridCol w:w="10"/>
      </w:tblGrid>
      <w:tr w:rsidR="00D27642" w:rsidRPr="00D27642" w14:paraId="52105A0A" w14:textId="77777777" w:rsidTr="00D27642">
        <w:trPr>
          <w:trHeight w:val="312"/>
        </w:trPr>
        <w:tc>
          <w:tcPr>
            <w:tcW w:w="13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00"/>
            <w:vAlign w:val="center"/>
            <w:hideMark/>
          </w:tcPr>
          <w:p w14:paraId="2BC90B40" w14:textId="77777777" w:rsidR="00D27642" w:rsidRPr="00D27642" w:rsidRDefault="00D27642" w:rsidP="00D27642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D27642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Платежная матрица</w:t>
            </w:r>
          </w:p>
        </w:tc>
        <w:tc>
          <w:tcPr>
            <w:tcW w:w="14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14:paraId="5AC16812" w14:textId="77777777" w:rsidR="00D27642" w:rsidRPr="00D27642" w:rsidRDefault="00D27642" w:rsidP="00D27642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D27642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П1</w:t>
            </w:r>
          </w:p>
        </w:tc>
        <w:tc>
          <w:tcPr>
            <w:tcW w:w="99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14:paraId="48C261DD" w14:textId="77777777" w:rsidR="00D27642" w:rsidRPr="00D27642" w:rsidRDefault="00D27642" w:rsidP="00D27642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D27642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П2</w:t>
            </w:r>
          </w:p>
        </w:tc>
        <w:tc>
          <w:tcPr>
            <w:tcW w:w="93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14:paraId="643147A1" w14:textId="77777777" w:rsidR="00D27642" w:rsidRPr="00D27642" w:rsidRDefault="00D27642" w:rsidP="00D27642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D27642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П3</w:t>
            </w:r>
          </w:p>
        </w:tc>
        <w:tc>
          <w:tcPr>
            <w:tcW w:w="137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14:paraId="5195DE5A" w14:textId="77777777" w:rsidR="00D27642" w:rsidRPr="00D27642" w:rsidRDefault="00D27642" w:rsidP="00D27642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D27642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П4</w:t>
            </w:r>
          </w:p>
        </w:tc>
        <w:tc>
          <w:tcPr>
            <w:tcW w:w="23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14:paraId="7D800DFD" w14:textId="77777777" w:rsidR="00D27642" w:rsidRPr="00D27642" w:rsidRDefault="00D27642" w:rsidP="00D27642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2342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14:paraId="34A5A74F" w14:textId="77777777" w:rsidR="00D27642" w:rsidRPr="00D27642" w:rsidRDefault="00D27642" w:rsidP="00D27642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D27642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Ограничения</w:t>
            </w:r>
          </w:p>
        </w:tc>
      </w:tr>
      <w:tr w:rsidR="00D27642" w:rsidRPr="00D27642" w14:paraId="7F763097" w14:textId="77777777" w:rsidTr="00D27642">
        <w:trPr>
          <w:gridAfter w:val="1"/>
          <w:wAfter w:w="10" w:type="dxa"/>
          <w:trHeight w:val="312"/>
        </w:trPr>
        <w:tc>
          <w:tcPr>
            <w:tcW w:w="13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14:paraId="585B1164" w14:textId="77777777" w:rsidR="00D27642" w:rsidRPr="00D27642" w:rsidRDefault="00D27642" w:rsidP="00D27642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D27642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А1</w:t>
            </w:r>
          </w:p>
        </w:tc>
        <w:tc>
          <w:tcPr>
            <w:tcW w:w="14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8B7086A" w14:textId="77777777" w:rsidR="00D27642" w:rsidRPr="00D27642" w:rsidRDefault="00D27642" w:rsidP="00D27642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D27642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24</w:t>
            </w:r>
          </w:p>
        </w:tc>
        <w:tc>
          <w:tcPr>
            <w:tcW w:w="9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0CA913D" w14:textId="77777777" w:rsidR="00D27642" w:rsidRPr="00D27642" w:rsidRDefault="00D27642" w:rsidP="00D27642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D27642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16</w:t>
            </w:r>
          </w:p>
        </w:tc>
        <w:tc>
          <w:tcPr>
            <w:tcW w:w="9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632BCFB" w14:textId="77777777" w:rsidR="00D27642" w:rsidRPr="00D27642" w:rsidRDefault="00D27642" w:rsidP="00D27642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D27642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8</w:t>
            </w:r>
          </w:p>
        </w:tc>
        <w:tc>
          <w:tcPr>
            <w:tcW w:w="13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88D1A1" w14:textId="77777777" w:rsidR="00D27642" w:rsidRPr="00D27642" w:rsidRDefault="00D27642" w:rsidP="00D27642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D27642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23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62DF15A2" w14:textId="77777777" w:rsidR="00D27642" w:rsidRPr="00D27642" w:rsidRDefault="00D27642" w:rsidP="00D27642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9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4DC357" w14:textId="77777777" w:rsidR="00D27642" w:rsidRPr="00D27642" w:rsidRDefault="00D27642" w:rsidP="00D27642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D27642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8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4BB220" w14:textId="77777777" w:rsidR="00D27642" w:rsidRPr="00D27642" w:rsidRDefault="00D27642" w:rsidP="00D27642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D27642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&lt;=</w:t>
            </w:r>
          </w:p>
        </w:tc>
        <w:tc>
          <w:tcPr>
            <w:tcW w:w="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7FD6770" w14:textId="77777777" w:rsidR="00D27642" w:rsidRPr="00D27642" w:rsidRDefault="00D27642" w:rsidP="00D27642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D27642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1</w:t>
            </w:r>
          </w:p>
        </w:tc>
      </w:tr>
      <w:tr w:rsidR="00D27642" w:rsidRPr="00D27642" w14:paraId="61BBEB57" w14:textId="77777777" w:rsidTr="00D27642">
        <w:trPr>
          <w:gridAfter w:val="1"/>
          <w:wAfter w:w="10" w:type="dxa"/>
          <w:trHeight w:val="312"/>
        </w:trPr>
        <w:tc>
          <w:tcPr>
            <w:tcW w:w="13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14:paraId="74330930" w14:textId="77777777" w:rsidR="00D27642" w:rsidRPr="00D27642" w:rsidRDefault="00D27642" w:rsidP="00D27642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D27642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А2</w:t>
            </w:r>
          </w:p>
        </w:tc>
        <w:tc>
          <w:tcPr>
            <w:tcW w:w="14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4F46BD9" w14:textId="77777777" w:rsidR="00D27642" w:rsidRPr="00D27642" w:rsidRDefault="00D27642" w:rsidP="00D27642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D27642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20</w:t>
            </w:r>
          </w:p>
        </w:tc>
        <w:tc>
          <w:tcPr>
            <w:tcW w:w="9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FDA55F3" w14:textId="77777777" w:rsidR="00D27642" w:rsidRPr="00D27642" w:rsidRDefault="00D27642" w:rsidP="00D27642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D27642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24</w:t>
            </w:r>
          </w:p>
        </w:tc>
        <w:tc>
          <w:tcPr>
            <w:tcW w:w="9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6201741" w14:textId="77777777" w:rsidR="00D27642" w:rsidRPr="00D27642" w:rsidRDefault="00D27642" w:rsidP="00D27642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D27642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16</w:t>
            </w:r>
          </w:p>
        </w:tc>
        <w:tc>
          <w:tcPr>
            <w:tcW w:w="13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828F97F" w14:textId="77777777" w:rsidR="00D27642" w:rsidRPr="00D27642" w:rsidRDefault="00D27642" w:rsidP="00D27642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D27642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8</w:t>
            </w:r>
          </w:p>
        </w:tc>
        <w:tc>
          <w:tcPr>
            <w:tcW w:w="23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36F851A8" w14:textId="77777777" w:rsidR="00D27642" w:rsidRPr="00D27642" w:rsidRDefault="00D27642" w:rsidP="00D27642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9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F616FAC" w14:textId="77777777" w:rsidR="00D27642" w:rsidRPr="00D27642" w:rsidRDefault="00D27642" w:rsidP="00D27642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D27642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8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8060AEE" w14:textId="77777777" w:rsidR="00D27642" w:rsidRPr="00D27642" w:rsidRDefault="00D27642" w:rsidP="00D27642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D27642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&lt;=</w:t>
            </w:r>
          </w:p>
        </w:tc>
        <w:tc>
          <w:tcPr>
            <w:tcW w:w="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DE003C" w14:textId="77777777" w:rsidR="00D27642" w:rsidRPr="00D27642" w:rsidRDefault="00D27642" w:rsidP="00D27642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D27642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1</w:t>
            </w:r>
          </w:p>
        </w:tc>
      </w:tr>
      <w:tr w:rsidR="00D27642" w:rsidRPr="00D27642" w14:paraId="2BE022A7" w14:textId="77777777" w:rsidTr="00D27642">
        <w:trPr>
          <w:gridAfter w:val="1"/>
          <w:wAfter w:w="10" w:type="dxa"/>
          <w:trHeight w:val="312"/>
        </w:trPr>
        <w:tc>
          <w:tcPr>
            <w:tcW w:w="13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14:paraId="01405807" w14:textId="77777777" w:rsidR="00D27642" w:rsidRPr="00D27642" w:rsidRDefault="00D27642" w:rsidP="00D27642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D27642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А3</w:t>
            </w:r>
          </w:p>
        </w:tc>
        <w:tc>
          <w:tcPr>
            <w:tcW w:w="14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7DBBD8" w14:textId="77777777" w:rsidR="00D27642" w:rsidRPr="00D27642" w:rsidRDefault="00D27642" w:rsidP="00D27642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D27642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16</w:t>
            </w:r>
          </w:p>
        </w:tc>
        <w:tc>
          <w:tcPr>
            <w:tcW w:w="9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E9C02E5" w14:textId="77777777" w:rsidR="00D27642" w:rsidRPr="00D27642" w:rsidRDefault="00D27642" w:rsidP="00D27642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D27642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20</w:t>
            </w:r>
          </w:p>
        </w:tc>
        <w:tc>
          <w:tcPr>
            <w:tcW w:w="9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227DDB9" w14:textId="77777777" w:rsidR="00D27642" w:rsidRPr="00D27642" w:rsidRDefault="00D27642" w:rsidP="00D27642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D27642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24</w:t>
            </w:r>
          </w:p>
        </w:tc>
        <w:tc>
          <w:tcPr>
            <w:tcW w:w="13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E71F230" w14:textId="77777777" w:rsidR="00D27642" w:rsidRPr="00D27642" w:rsidRDefault="00D27642" w:rsidP="00D27642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D27642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16</w:t>
            </w:r>
          </w:p>
        </w:tc>
        <w:tc>
          <w:tcPr>
            <w:tcW w:w="23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6464F3DA" w14:textId="77777777" w:rsidR="00D27642" w:rsidRPr="00D27642" w:rsidRDefault="00D27642" w:rsidP="00D27642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9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FEBD8ED" w14:textId="77777777" w:rsidR="00D27642" w:rsidRPr="00D27642" w:rsidRDefault="00D27642" w:rsidP="00D27642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D27642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8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5EDB0B2" w14:textId="77777777" w:rsidR="00D27642" w:rsidRPr="00D27642" w:rsidRDefault="00D27642" w:rsidP="00D27642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D27642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&lt;=</w:t>
            </w:r>
          </w:p>
        </w:tc>
        <w:tc>
          <w:tcPr>
            <w:tcW w:w="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A08A22" w14:textId="77777777" w:rsidR="00D27642" w:rsidRPr="00D27642" w:rsidRDefault="00D27642" w:rsidP="00D27642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D27642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1</w:t>
            </w:r>
          </w:p>
        </w:tc>
      </w:tr>
      <w:tr w:rsidR="00D27642" w:rsidRPr="00D27642" w14:paraId="2084301F" w14:textId="77777777" w:rsidTr="00D27642">
        <w:trPr>
          <w:gridAfter w:val="1"/>
          <w:wAfter w:w="10" w:type="dxa"/>
          <w:trHeight w:val="312"/>
        </w:trPr>
        <w:tc>
          <w:tcPr>
            <w:tcW w:w="13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14:paraId="509E3483" w14:textId="77777777" w:rsidR="00D27642" w:rsidRPr="00D27642" w:rsidRDefault="00D27642" w:rsidP="00D27642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D27642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А4</w:t>
            </w:r>
          </w:p>
        </w:tc>
        <w:tc>
          <w:tcPr>
            <w:tcW w:w="14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051693E" w14:textId="77777777" w:rsidR="00D27642" w:rsidRPr="00D27642" w:rsidRDefault="00D27642" w:rsidP="00D27642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D27642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12</w:t>
            </w:r>
          </w:p>
        </w:tc>
        <w:tc>
          <w:tcPr>
            <w:tcW w:w="9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E3F5FB1" w14:textId="77777777" w:rsidR="00D27642" w:rsidRPr="00D27642" w:rsidRDefault="00D27642" w:rsidP="00D27642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D27642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16</w:t>
            </w:r>
          </w:p>
        </w:tc>
        <w:tc>
          <w:tcPr>
            <w:tcW w:w="9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046DFEB" w14:textId="77777777" w:rsidR="00D27642" w:rsidRPr="00D27642" w:rsidRDefault="00D27642" w:rsidP="00D27642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D27642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20</w:t>
            </w:r>
          </w:p>
        </w:tc>
        <w:tc>
          <w:tcPr>
            <w:tcW w:w="13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A091350" w14:textId="77777777" w:rsidR="00D27642" w:rsidRPr="00D27642" w:rsidRDefault="00D27642" w:rsidP="00D27642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D27642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24</w:t>
            </w:r>
          </w:p>
        </w:tc>
        <w:tc>
          <w:tcPr>
            <w:tcW w:w="23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5936AED7" w14:textId="77777777" w:rsidR="00D27642" w:rsidRPr="00D27642" w:rsidRDefault="00D27642" w:rsidP="00D27642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9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1DE5296" w14:textId="77777777" w:rsidR="00D27642" w:rsidRPr="00D27642" w:rsidRDefault="00D27642" w:rsidP="00D27642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D27642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8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130E38" w14:textId="77777777" w:rsidR="00D27642" w:rsidRPr="00D27642" w:rsidRDefault="00D27642" w:rsidP="00D27642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D27642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&lt;=</w:t>
            </w:r>
          </w:p>
        </w:tc>
        <w:tc>
          <w:tcPr>
            <w:tcW w:w="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B15705C" w14:textId="77777777" w:rsidR="00D27642" w:rsidRPr="00D27642" w:rsidRDefault="00D27642" w:rsidP="00D27642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D27642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1</w:t>
            </w:r>
          </w:p>
        </w:tc>
      </w:tr>
      <w:tr w:rsidR="00D27642" w:rsidRPr="00D27642" w14:paraId="4CBCBABE" w14:textId="77777777" w:rsidTr="00D27642">
        <w:trPr>
          <w:gridAfter w:val="1"/>
          <w:wAfter w:w="10" w:type="dxa"/>
          <w:trHeight w:val="312"/>
        </w:trPr>
        <w:tc>
          <w:tcPr>
            <w:tcW w:w="133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A36DFAB" w14:textId="77777777" w:rsidR="00D27642" w:rsidRPr="00D27642" w:rsidRDefault="00D27642" w:rsidP="00D27642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149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62F64C1" w14:textId="77777777" w:rsidR="00D27642" w:rsidRPr="00D27642" w:rsidRDefault="00D27642" w:rsidP="00D27642">
            <w:pPr>
              <w:widowControl/>
              <w:overflowPunct/>
              <w:autoSpaceDE/>
              <w:ind w:firstLine="0"/>
              <w:jc w:val="left"/>
              <w:textAlignment w:val="auto"/>
              <w:rPr>
                <w:sz w:val="20"/>
                <w:lang w:eastAsia="ru-RU"/>
              </w:rPr>
            </w:pPr>
          </w:p>
        </w:tc>
        <w:tc>
          <w:tcPr>
            <w:tcW w:w="99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33944D0" w14:textId="77777777" w:rsidR="00D27642" w:rsidRPr="00D27642" w:rsidRDefault="00D27642" w:rsidP="00D27642">
            <w:pPr>
              <w:widowControl/>
              <w:overflowPunct/>
              <w:autoSpaceDE/>
              <w:ind w:firstLine="0"/>
              <w:jc w:val="left"/>
              <w:textAlignment w:val="auto"/>
              <w:rPr>
                <w:sz w:val="20"/>
                <w:lang w:eastAsia="ru-RU"/>
              </w:rPr>
            </w:pPr>
          </w:p>
        </w:tc>
        <w:tc>
          <w:tcPr>
            <w:tcW w:w="93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711AD6A" w14:textId="77777777" w:rsidR="00D27642" w:rsidRPr="00D27642" w:rsidRDefault="00D27642" w:rsidP="00D27642">
            <w:pPr>
              <w:widowControl/>
              <w:overflowPunct/>
              <w:autoSpaceDE/>
              <w:ind w:firstLine="0"/>
              <w:jc w:val="left"/>
              <w:textAlignment w:val="auto"/>
              <w:rPr>
                <w:sz w:val="20"/>
                <w:lang w:eastAsia="ru-RU"/>
              </w:rPr>
            </w:pPr>
          </w:p>
        </w:tc>
        <w:tc>
          <w:tcPr>
            <w:tcW w:w="1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C368AC9" w14:textId="77777777" w:rsidR="00D27642" w:rsidRPr="00D27642" w:rsidRDefault="00D27642" w:rsidP="00D27642">
            <w:pPr>
              <w:widowControl/>
              <w:overflowPunct/>
              <w:autoSpaceDE/>
              <w:ind w:firstLine="0"/>
              <w:jc w:val="left"/>
              <w:textAlignment w:val="auto"/>
              <w:rPr>
                <w:sz w:val="20"/>
                <w:lang w:eastAsia="ru-RU"/>
              </w:rPr>
            </w:pPr>
          </w:p>
        </w:tc>
        <w:tc>
          <w:tcPr>
            <w:tcW w:w="23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376FB3C" w14:textId="77777777" w:rsidR="00D27642" w:rsidRPr="00D27642" w:rsidRDefault="00D27642" w:rsidP="00D27642">
            <w:pPr>
              <w:widowControl/>
              <w:overflowPunct/>
              <w:autoSpaceDE/>
              <w:ind w:firstLine="0"/>
              <w:jc w:val="left"/>
              <w:textAlignment w:val="auto"/>
              <w:rPr>
                <w:sz w:val="20"/>
                <w:lang w:eastAsia="ru-RU"/>
              </w:rPr>
            </w:pPr>
          </w:p>
        </w:tc>
        <w:tc>
          <w:tcPr>
            <w:tcW w:w="96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691322C" w14:textId="77777777" w:rsidR="00D27642" w:rsidRPr="00D27642" w:rsidRDefault="00D27642" w:rsidP="00D27642">
            <w:pPr>
              <w:widowControl/>
              <w:overflowPunct/>
              <w:autoSpaceDE/>
              <w:ind w:firstLine="0"/>
              <w:jc w:val="left"/>
              <w:textAlignment w:val="auto"/>
              <w:rPr>
                <w:sz w:val="20"/>
                <w:lang w:eastAsia="ru-RU"/>
              </w:rPr>
            </w:pPr>
          </w:p>
        </w:tc>
        <w:tc>
          <w:tcPr>
            <w:tcW w:w="88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B3E81BF" w14:textId="77777777" w:rsidR="00D27642" w:rsidRPr="00D27642" w:rsidRDefault="00D27642" w:rsidP="00D27642">
            <w:pPr>
              <w:widowControl/>
              <w:overflowPunct/>
              <w:autoSpaceDE/>
              <w:ind w:firstLine="0"/>
              <w:jc w:val="left"/>
              <w:textAlignment w:val="auto"/>
              <w:rPr>
                <w:sz w:val="20"/>
                <w:lang w:eastAsia="ru-RU"/>
              </w:rPr>
            </w:pPr>
          </w:p>
        </w:tc>
        <w:tc>
          <w:tcPr>
            <w:tcW w:w="4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28046C55" w14:textId="77777777" w:rsidR="00D27642" w:rsidRPr="00D27642" w:rsidRDefault="00D27642" w:rsidP="00D27642">
            <w:pPr>
              <w:widowControl/>
              <w:overflowPunct/>
              <w:autoSpaceDE/>
              <w:ind w:firstLine="0"/>
              <w:jc w:val="left"/>
              <w:textAlignment w:val="auto"/>
              <w:rPr>
                <w:sz w:val="20"/>
                <w:lang w:eastAsia="ru-RU"/>
              </w:rPr>
            </w:pPr>
          </w:p>
        </w:tc>
      </w:tr>
      <w:tr w:rsidR="00D27642" w:rsidRPr="00D27642" w14:paraId="00A19B5E" w14:textId="77777777" w:rsidTr="00D27642">
        <w:trPr>
          <w:gridAfter w:val="1"/>
          <w:wAfter w:w="10" w:type="dxa"/>
          <w:trHeight w:val="312"/>
        </w:trPr>
        <w:tc>
          <w:tcPr>
            <w:tcW w:w="13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bottom"/>
            <w:hideMark/>
          </w:tcPr>
          <w:p w14:paraId="7F54D7E5" w14:textId="77777777" w:rsidR="00D27642" w:rsidRPr="00D27642" w:rsidRDefault="00D27642" w:rsidP="00D27642">
            <w:pPr>
              <w:widowControl/>
              <w:overflowPunct/>
              <w:autoSpaceDE/>
              <w:ind w:firstLine="0"/>
              <w:jc w:val="left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D27642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y*=</w:t>
            </w:r>
          </w:p>
        </w:tc>
        <w:tc>
          <w:tcPr>
            <w:tcW w:w="14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4EB7A54" w14:textId="77777777" w:rsidR="00D27642" w:rsidRPr="00D27642" w:rsidRDefault="00D27642" w:rsidP="00D27642">
            <w:pPr>
              <w:widowControl/>
              <w:overflowPunct/>
              <w:autoSpaceDE/>
              <w:ind w:firstLine="0"/>
              <w:jc w:val="right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D27642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0,041666667</w:t>
            </w:r>
          </w:p>
        </w:tc>
        <w:tc>
          <w:tcPr>
            <w:tcW w:w="99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8C0D863" w14:textId="77777777" w:rsidR="00D27642" w:rsidRPr="00D27642" w:rsidRDefault="00D27642" w:rsidP="00D27642">
            <w:pPr>
              <w:widowControl/>
              <w:overflowPunct/>
              <w:autoSpaceDE/>
              <w:ind w:firstLine="0"/>
              <w:jc w:val="right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D27642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93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93A08C8" w14:textId="77777777" w:rsidR="00D27642" w:rsidRPr="00D27642" w:rsidRDefault="00D27642" w:rsidP="00D27642">
            <w:pPr>
              <w:widowControl/>
              <w:overflowPunct/>
              <w:autoSpaceDE/>
              <w:ind w:firstLine="0"/>
              <w:jc w:val="right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D27642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137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26FD10C" w14:textId="77777777" w:rsidR="00D27642" w:rsidRPr="00D27642" w:rsidRDefault="00D27642" w:rsidP="00D27642">
            <w:pPr>
              <w:widowControl/>
              <w:overflowPunct/>
              <w:autoSpaceDE/>
              <w:ind w:firstLine="0"/>
              <w:jc w:val="right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D27642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0,02083333</w:t>
            </w:r>
          </w:p>
        </w:tc>
        <w:tc>
          <w:tcPr>
            <w:tcW w:w="23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6B3A4E2" w14:textId="77777777" w:rsidR="00D27642" w:rsidRPr="00D27642" w:rsidRDefault="00D27642" w:rsidP="00D27642">
            <w:pPr>
              <w:widowControl/>
              <w:overflowPunct/>
              <w:autoSpaceDE/>
              <w:ind w:firstLine="0"/>
              <w:jc w:val="right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9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bottom"/>
            <w:hideMark/>
          </w:tcPr>
          <w:p w14:paraId="74C93EC0" w14:textId="77777777" w:rsidR="00D27642" w:rsidRPr="00D27642" w:rsidRDefault="00D27642" w:rsidP="00D27642">
            <w:pPr>
              <w:widowControl/>
              <w:overflowPunct/>
              <w:autoSpaceDE/>
              <w:ind w:firstLine="0"/>
              <w:jc w:val="left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D27642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f(y)=</w:t>
            </w:r>
          </w:p>
        </w:tc>
        <w:tc>
          <w:tcPr>
            <w:tcW w:w="88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77944FB" w14:textId="77777777" w:rsidR="00D27642" w:rsidRPr="00D27642" w:rsidRDefault="00D27642" w:rsidP="00D27642">
            <w:pPr>
              <w:widowControl/>
              <w:overflowPunct/>
              <w:autoSpaceDE/>
              <w:ind w:firstLine="0"/>
              <w:jc w:val="right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D27642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0,0625</w:t>
            </w:r>
          </w:p>
        </w:tc>
        <w:tc>
          <w:tcPr>
            <w:tcW w:w="4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2584D7E" w14:textId="77777777" w:rsidR="00D27642" w:rsidRPr="00D27642" w:rsidRDefault="00D27642" w:rsidP="00D27642">
            <w:pPr>
              <w:widowControl/>
              <w:overflowPunct/>
              <w:autoSpaceDE/>
              <w:ind w:firstLine="0"/>
              <w:jc w:val="right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</w:p>
        </w:tc>
      </w:tr>
    </w:tbl>
    <w:p w14:paraId="2EBB6FF6" w14:textId="2577D6E3" w:rsidR="00EC6924" w:rsidRPr="000F1CE5" w:rsidRDefault="00EC6924" w:rsidP="00EC6924">
      <w:pPr>
        <w:ind w:left="-720"/>
      </w:pPr>
    </w:p>
    <w:p w14:paraId="67C3003D" w14:textId="77777777" w:rsidR="00EC6924" w:rsidRPr="000F1CE5" w:rsidRDefault="00EC6924" w:rsidP="00EC6924">
      <w:pPr>
        <w:ind w:left="-720"/>
      </w:pPr>
      <w:r>
        <w:t>Р</w:t>
      </w:r>
      <w:r w:rsidRPr="000F1CE5">
        <w:t>ешение для двойственной задачи можно найти и из отчета по устойчивости:</w:t>
      </w:r>
    </w:p>
    <w:tbl>
      <w:tblPr>
        <w:tblW w:w="8257" w:type="dxa"/>
        <w:tblInd w:w="-147" w:type="dxa"/>
        <w:tblLook w:val="04A0" w:firstRow="1" w:lastRow="0" w:firstColumn="1" w:lastColumn="0" w:noHBand="0" w:noVBand="1"/>
      </w:tblPr>
      <w:tblGrid>
        <w:gridCol w:w="1276"/>
        <w:gridCol w:w="1493"/>
        <w:gridCol w:w="1059"/>
        <w:gridCol w:w="992"/>
        <w:gridCol w:w="1371"/>
        <w:gridCol w:w="236"/>
        <w:gridCol w:w="945"/>
        <w:gridCol w:w="885"/>
      </w:tblGrid>
      <w:tr w:rsidR="00D27642" w:rsidRPr="00D27642" w14:paraId="7A23B6C9" w14:textId="77777777" w:rsidTr="00D27642">
        <w:trPr>
          <w:trHeight w:val="312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bottom"/>
            <w:hideMark/>
          </w:tcPr>
          <w:p w14:paraId="376FDCC9" w14:textId="77777777" w:rsidR="00D27642" w:rsidRPr="00D27642" w:rsidRDefault="00D27642" w:rsidP="00D27642">
            <w:pPr>
              <w:widowControl/>
              <w:overflowPunct/>
              <w:autoSpaceDE/>
              <w:ind w:firstLine="0"/>
              <w:jc w:val="left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D27642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x*=</w:t>
            </w:r>
          </w:p>
        </w:tc>
        <w:tc>
          <w:tcPr>
            <w:tcW w:w="14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975CCCE" w14:textId="77777777" w:rsidR="00D27642" w:rsidRPr="00D27642" w:rsidRDefault="00D27642" w:rsidP="00D27642">
            <w:pPr>
              <w:widowControl/>
              <w:overflowPunct/>
              <w:autoSpaceDE/>
              <w:ind w:firstLine="0"/>
              <w:jc w:val="right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D27642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0,020833333</w:t>
            </w:r>
          </w:p>
        </w:tc>
        <w:tc>
          <w:tcPr>
            <w:tcW w:w="10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73EE71C" w14:textId="77777777" w:rsidR="00D27642" w:rsidRPr="00D27642" w:rsidRDefault="00D27642" w:rsidP="00D27642">
            <w:pPr>
              <w:widowControl/>
              <w:overflowPunct/>
              <w:autoSpaceDE/>
              <w:ind w:firstLine="0"/>
              <w:jc w:val="right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D27642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334E2B4" w14:textId="77777777" w:rsidR="00D27642" w:rsidRPr="00D27642" w:rsidRDefault="00D27642" w:rsidP="00D27642">
            <w:pPr>
              <w:widowControl/>
              <w:overflowPunct/>
              <w:autoSpaceDE/>
              <w:ind w:firstLine="0"/>
              <w:jc w:val="right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D27642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137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EEA02CE" w14:textId="77777777" w:rsidR="00D27642" w:rsidRPr="00D27642" w:rsidRDefault="00D27642" w:rsidP="00D27642">
            <w:pPr>
              <w:widowControl/>
              <w:overflowPunct/>
              <w:autoSpaceDE/>
              <w:ind w:firstLine="0"/>
              <w:jc w:val="right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D27642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0,04166667</w:t>
            </w:r>
          </w:p>
        </w:tc>
        <w:tc>
          <w:tcPr>
            <w:tcW w:w="23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27A9CDB" w14:textId="77777777" w:rsidR="00D27642" w:rsidRPr="00D27642" w:rsidRDefault="00D27642" w:rsidP="00D27642">
            <w:pPr>
              <w:widowControl/>
              <w:overflowPunct/>
              <w:autoSpaceDE/>
              <w:ind w:firstLine="0"/>
              <w:jc w:val="right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9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bottom"/>
            <w:hideMark/>
          </w:tcPr>
          <w:p w14:paraId="64E07FDB" w14:textId="77777777" w:rsidR="00D27642" w:rsidRPr="00D27642" w:rsidRDefault="00D27642" w:rsidP="00D27642">
            <w:pPr>
              <w:widowControl/>
              <w:overflowPunct/>
              <w:autoSpaceDE/>
              <w:ind w:firstLine="0"/>
              <w:jc w:val="left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D27642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z(x)=</w:t>
            </w:r>
          </w:p>
        </w:tc>
        <w:tc>
          <w:tcPr>
            <w:tcW w:w="88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395EFF8" w14:textId="77777777" w:rsidR="00D27642" w:rsidRPr="00D27642" w:rsidRDefault="00D27642" w:rsidP="00D27642">
            <w:pPr>
              <w:widowControl/>
              <w:overflowPunct/>
              <w:autoSpaceDE/>
              <w:ind w:firstLine="0"/>
              <w:jc w:val="right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D27642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0,0625</w:t>
            </w:r>
          </w:p>
        </w:tc>
      </w:tr>
    </w:tbl>
    <w:p w14:paraId="2876AE08" w14:textId="77777777" w:rsidR="00EC6924" w:rsidRDefault="00EC6924" w:rsidP="00EC6924">
      <w:pPr>
        <w:ind w:left="-720"/>
      </w:pPr>
      <w:r>
        <w:t>Вычисляем</w:t>
      </w:r>
      <w:r w:rsidRPr="000F1CE5">
        <w:t xml:space="preserve"> цену игры v и компоненты q</w:t>
      </w:r>
      <w:r>
        <w:rPr>
          <w:lang w:val="en-US"/>
        </w:rPr>
        <w:t>i</w:t>
      </w:r>
      <w:r w:rsidRPr="000F1CE5">
        <w:t xml:space="preserve"> </w:t>
      </w:r>
      <w:r>
        <w:t xml:space="preserve">и </w:t>
      </w:r>
      <w:r>
        <w:rPr>
          <w:lang w:val="en-US"/>
        </w:rPr>
        <w:t>pi</w:t>
      </w:r>
      <w:r w:rsidRPr="000F1CE5">
        <w:t xml:space="preserve"> оптимальной смешанной стратегии: </w:t>
      </w:r>
    </w:p>
    <w:tbl>
      <w:tblPr>
        <w:tblW w:w="7084" w:type="dxa"/>
        <w:tblInd w:w="-147" w:type="dxa"/>
        <w:tblLook w:val="04A0" w:firstRow="1" w:lastRow="0" w:firstColumn="1" w:lastColumn="0" w:noHBand="0" w:noVBand="1"/>
      </w:tblPr>
      <w:tblGrid>
        <w:gridCol w:w="2220"/>
        <w:gridCol w:w="1493"/>
        <w:gridCol w:w="780"/>
        <w:gridCol w:w="1220"/>
        <w:gridCol w:w="1371"/>
      </w:tblGrid>
      <w:tr w:rsidR="00D27642" w:rsidRPr="00D27642" w14:paraId="7F77B447" w14:textId="77777777" w:rsidTr="00881AE5">
        <w:trPr>
          <w:trHeight w:val="312"/>
        </w:trPr>
        <w:tc>
          <w:tcPr>
            <w:tcW w:w="22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bottom"/>
            <w:hideMark/>
          </w:tcPr>
          <w:p w14:paraId="04A909BE" w14:textId="77777777" w:rsidR="00D27642" w:rsidRPr="00D27642" w:rsidRDefault="00D27642" w:rsidP="00881AE5">
            <w:pPr>
              <w:widowControl/>
              <w:overflowPunct/>
              <w:autoSpaceDE/>
              <w:ind w:firstLine="0"/>
              <w:jc w:val="left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D27642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v = 1 / f(y) =</w:t>
            </w:r>
          </w:p>
        </w:tc>
        <w:tc>
          <w:tcPr>
            <w:tcW w:w="14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3E760DD" w14:textId="77777777" w:rsidR="00D27642" w:rsidRPr="00D27642" w:rsidRDefault="00D27642" w:rsidP="00881AE5">
            <w:pPr>
              <w:widowControl/>
              <w:overflowPunct/>
              <w:autoSpaceDE/>
              <w:ind w:firstLine="0"/>
              <w:jc w:val="right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D27642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16</w:t>
            </w:r>
          </w:p>
        </w:tc>
        <w:tc>
          <w:tcPr>
            <w:tcW w:w="7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E7BE9E2" w14:textId="77777777" w:rsidR="00D27642" w:rsidRPr="00D27642" w:rsidRDefault="00D27642" w:rsidP="00881AE5">
            <w:pPr>
              <w:widowControl/>
              <w:overflowPunct/>
              <w:autoSpaceDE/>
              <w:ind w:firstLine="0"/>
              <w:jc w:val="right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12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2C856A6" w14:textId="77777777" w:rsidR="00D27642" w:rsidRPr="00D27642" w:rsidRDefault="00D27642" w:rsidP="00881AE5">
            <w:pPr>
              <w:widowControl/>
              <w:overflowPunct/>
              <w:autoSpaceDE/>
              <w:ind w:firstLine="0"/>
              <w:jc w:val="left"/>
              <w:textAlignment w:val="auto"/>
              <w:rPr>
                <w:sz w:val="20"/>
                <w:lang w:eastAsia="ru-RU"/>
              </w:rPr>
            </w:pPr>
          </w:p>
        </w:tc>
        <w:tc>
          <w:tcPr>
            <w:tcW w:w="1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AB0E616" w14:textId="77777777" w:rsidR="00D27642" w:rsidRPr="00D27642" w:rsidRDefault="00D27642" w:rsidP="00881AE5">
            <w:pPr>
              <w:widowControl/>
              <w:overflowPunct/>
              <w:autoSpaceDE/>
              <w:ind w:firstLine="0"/>
              <w:jc w:val="left"/>
              <w:textAlignment w:val="auto"/>
              <w:rPr>
                <w:sz w:val="20"/>
                <w:lang w:eastAsia="ru-RU"/>
              </w:rPr>
            </w:pPr>
          </w:p>
        </w:tc>
      </w:tr>
      <w:tr w:rsidR="00D27642" w:rsidRPr="00D27642" w14:paraId="6CC628F8" w14:textId="77777777" w:rsidTr="00881AE5">
        <w:trPr>
          <w:trHeight w:val="312"/>
        </w:trPr>
        <w:tc>
          <w:tcPr>
            <w:tcW w:w="22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E4C0347" w14:textId="77777777" w:rsidR="00D27642" w:rsidRPr="00D27642" w:rsidRDefault="00D27642" w:rsidP="00881AE5">
            <w:pPr>
              <w:widowControl/>
              <w:overflowPunct/>
              <w:autoSpaceDE/>
              <w:ind w:firstLine="0"/>
              <w:jc w:val="left"/>
              <w:textAlignment w:val="auto"/>
              <w:rPr>
                <w:sz w:val="20"/>
                <w:lang w:eastAsia="ru-RU"/>
              </w:rPr>
            </w:pPr>
          </w:p>
        </w:tc>
        <w:tc>
          <w:tcPr>
            <w:tcW w:w="149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5267B75" w14:textId="77777777" w:rsidR="00D27642" w:rsidRPr="00D27642" w:rsidRDefault="00D27642" w:rsidP="00881AE5">
            <w:pPr>
              <w:widowControl/>
              <w:overflowPunct/>
              <w:autoSpaceDE/>
              <w:ind w:firstLine="0"/>
              <w:jc w:val="left"/>
              <w:textAlignment w:val="auto"/>
              <w:rPr>
                <w:sz w:val="20"/>
                <w:lang w:eastAsia="ru-RU"/>
              </w:rPr>
            </w:pPr>
          </w:p>
        </w:tc>
        <w:tc>
          <w:tcPr>
            <w:tcW w:w="7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05B07FB" w14:textId="77777777" w:rsidR="00D27642" w:rsidRPr="00D27642" w:rsidRDefault="00D27642" w:rsidP="00881AE5">
            <w:pPr>
              <w:widowControl/>
              <w:overflowPunct/>
              <w:autoSpaceDE/>
              <w:ind w:firstLine="0"/>
              <w:jc w:val="left"/>
              <w:textAlignment w:val="auto"/>
              <w:rPr>
                <w:sz w:val="20"/>
                <w:lang w:eastAsia="ru-RU"/>
              </w:rPr>
            </w:pPr>
          </w:p>
        </w:tc>
        <w:tc>
          <w:tcPr>
            <w:tcW w:w="12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F4DDECE" w14:textId="77777777" w:rsidR="00D27642" w:rsidRPr="00D27642" w:rsidRDefault="00D27642" w:rsidP="00881AE5">
            <w:pPr>
              <w:widowControl/>
              <w:overflowPunct/>
              <w:autoSpaceDE/>
              <w:ind w:firstLine="0"/>
              <w:jc w:val="left"/>
              <w:textAlignment w:val="auto"/>
              <w:rPr>
                <w:sz w:val="20"/>
                <w:lang w:eastAsia="ru-RU"/>
              </w:rPr>
            </w:pPr>
          </w:p>
        </w:tc>
        <w:tc>
          <w:tcPr>
            <w:tcW w:w="13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9696EA2" w14:textId="77777777" w:rsidR="00D27642" w:rsidRPr="00D27642" w:rsidRDefault="00D27642" w:rsidP="00881AE5">
            <w:pPr>
              <w:widowControl/>
              <w:overflowPunct/>
              <w:autoSpaceDE/>
              <w:ind w:firstLine="0"/>
              <w:jc w:val="left"/>
              <w:textAlignment w:val="auto"/>
              <w:rPr>
                <w:sz w:val="20"/>
                <w:lang w:eastAsia="ru-RU"/>
              </w:rPr>
            </w:pPr>
          </w:p>
        </w:tc>
      </w:tr>
      <w:tr w:rsidR="00D27642" w:rsidRPr="00D27642" w14:paraId="4D25B7BD" w14:textId="77777777" w:rsidTr="00881AE5">
        <w:trPr>
          <w:trHeight w:val="312"/>
        </w:trPr>
        <w:tc>
          <w:tcPr>
            <w:tcW w:w="22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bottom"/>
            <w:hideMark/>
          </w:tcPr>
          <w:p w14:paraId="091EB66C" w14:textId="77777777" w:rsidR="00D27642" w:rsidRPr="00D27642" w:rsidRDefault="00D27642" w:rsidP="00881AE5">
            <w:pPr>
              <w:widowControl/>
              <w:overflowPunct/>
              <w:autoSpaceDE/>
              <w:ind w:firstLine="0"/>
              <w:jc w:val="left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D27642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qi = v * yi</w:t>
            </w:r>
          </w:p>
        </w:tc>
        <w:tc>
          <w:tcPr>
            <w:tcW w:w="14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A48F851" w14:textId="77777777" w:rsidR="00D27642" w:rsidRPr="00D27642" w:rsidRDefault="00D27642" w:rsidP="00881AE5">
            <w:pPr>
              <w:widowControl/>
              <w:overflowPunct/>
              <w:autoSpaceDE/>
              <w:ind w:firstLine="0"/>
              <w:jc w:val="right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D27642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0,666666667</w:t>
            </w:r>
          </w:p>
        </w:tc>
        <w:tc>
          <w:tcPr>
            <w:tcW w:w="7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C6B2646" w14:textId="77777777" w:rsidR="00D27642" w:rsidRPr="00D27642" w:rsidRDefault="00D27642" w:rsidP="00881AE5">
            <w:pPr>
              <w:widowControl/>
              <w:overflowPunct/>
              <w:autoSpaceDE/>
              <w:ind w:firstLine="0"/>
              <w:jc w:val="right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D27642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12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5A8262C" w14:textId="77777777" w:rsidR="00D27642" w:rsidRPr="00D27642" w:rsidRDefault="00D27642" w:rsidP="00881AE5">
            <w:pPr>
              <w:widowControl/>
              <w:overflowPunct/>
              <w:autoSpaceDE/>
              <w:ind w:firstLine="0"/>
              <w:jc w:val="right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D27642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137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ECD182F" w14:textId="77777777" w:rsidR="00D27642" w:rsidRPr="00D27642" w:rsidRDefault="00D27642" w:rsidP="00881AE5">
            <w:pPr>
              <w:widowControl/>
              <w:overflowPunct/>
              <w:autoSpaceDE/>
              <w:ind w:firstLine="0"/>
              <w:jc w:val="right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D27642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0,33333333</w:t>
            </w:r>
          </w:p>
        </w:tc>
      </w:tr>
      <w:tr w:rsidR="00D27642" w:rsidRPr="00D27642" w14:paraId="28FA754D" w14:textId="77777777" w:rsidTr="00881AE5">
        <w:trPr>
          <w:trHeight w:val="312"/>
        </w:trPr>
        <w:tc>
          <w:tcPr>
            <w:tcW w:w="22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bottom"/>
            <w:hideMark/>
          </w:tcPr>
          <w:p w14:paraId="3B06A075" w14:textId="77777777" w:rsidR="00D27642" w:rsidRPr="00D27642" w:rsidRDefault="00D27642" w:rsidP="00881AE5">
            <w:pPr>
              <w:widowControl/>
              <w:overflowPunct/>
              <w:autoSpaceDE/>
              <w:ind w:firstLine="0"/>
              <w:jc w:val="left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D27642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pi = v * xi</w:t>
            </w:r>
          </w:p>
        </w:tc>
        <w:tc>
          <w:tcPr>
            <w:tcW w:w="14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8467755" w14:textId="77777777" w:rsidR="00D27642" w:rsidRPr="00D27642" w:rsidRDefault="00D27642" w:rsidP="00881AE5">
            <w:pPr>
              <w:widowControl/>
              <w:overflowPunct/>
              <w:autoSpaceDE/>
              <w:ind w:firstLine="0"/>
              <w:jc w:val="right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D27642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0,333333333</w:t>
            </w:r>
          </w:p>
        </w:tc>
        <w:tc>
          <w:tcPr>
            <w:tcW w:w="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25CAEA8" w14:textId="77777777" w:rsidR="00D27642" w:rsidRPr="00D27642" w:rsidRDefault="00D27642" w:rsidP="00881AE5">
            <w:pPr>
              <w:widowControl/>
              <w:overflowPunct/>
              <w:autoSpaceDE/>
              <w:ind w:firstLine="0"/>
              <w:jc w:val="right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D27642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1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8A50E0B" w14:textId="77777777" w:rsidR="00D27642" w:rsidRPr="00D27642" w:rsidRDefault="00D27642" w:rsidP="00881AE5">
            <w:pPr>
              <w:widowControl/>
              <w:overflowPunct/>
              <w:autoSpaceDE/>
              <w:ind w:firstLine="0"/>
              <w:jc w:val="right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D27642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13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F187983" w14:textId="77777777" w:rsidR="00D27642" w:rsidRPr="00D27642" w:rsidRDefault="00D27642" w:rsidP="00881AE5">
            <w:pPr>
              <w:widowControl/>
              <w:overflowPunct/>
              <w:autoSpaceDE/>
              <w:ind w:firstLine="0"/>
              <w:jc w:val="right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D27642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0,66666667</w:t>
            </w:r>
          </w:p>
        </w:tc>
      </w:tr>
    </w:tbl>
    <w:p w14:paraId="6BFF2BAA" w14:textId="5CA41442" w:rsidR="00EC6924" w:rsidRDefault="00EC6924" w:rsidP="00EC6924">
      <w:pPr>
        <w:ind w:left="-720"/>
      </w:pPr>
    </w:p>
    <w:p w14:paraId="373B12E4" w14:textId="6EA60282" w:rsidR="00EC6924" w:rsidRPr="000F1CE5" w:rsidRDefault="00EC6924" w:rsidP="00EC6924">
      <w:pPr>
        <w:ind w:left="-720"/>
      </w:pPr>
      <w:r>
        <w:lastRenderedPageBreak/>
        <w:t>Т.к.  для решения получен</w:t>
      </w:r>
      <w:r w:rsidR="00590CB0">
        <w:t>ия решения мы прибавляли число 24</w:t>
      </w:r>
      <w:r>
        <w:t>, то отнимем его для вычисления цены игры</w:t>
      </w:r>
      <w:r w:rsidRPr="000F1CE5">
        <w:t>:</w:t>
      </w:r>
    </w:p>
    <w:p w14:paraId="3A82C8FB" w14:textId="072D6141" w:rsidR="00EC6924" w:rsidRDefault="00EC6924" w:rsidP="00EC6924">
      <w:pPr>
        <w:ind w:left="-720"/>
      </w:pPr>
      <w:r>
        <w:rPr>
          <w:lang w:val="en-US"/>
        </w:rPr>
        <w:t>v</w:t>
      </w:r>
      <w:r w:rsidRPr="00EC6924">
        <w:t xml:space="preserve"> = </w:t>
      </w:r>
      <w:r w:rsidR="00590CB0" w:rsidRPr="00881AE5">
        <w:t>16 - 24</w:t>
      </w:r>
      <w:r w:rsidR="00590CB0">
        <w:t xml:space="preserve"> = -8</w:t>
      </w:r>
      <w:r w:rsidRPr="00EC6924">
        <w:t>.</w:t>
      </w:r>
    </w:p>
    <w:p w14:paraId="46651428" w14:textId="77777777" w:rsidR="00EC6924" w:rsidRDefault="00EC6924" w:rsidP="00EC6924">
      <w:pPr>
        <w:ind w:left="-720"/>
      </w:pPr>
    </w:p>
    <w:p w14:paraId="2EC32D9B" w14:textId="77777777" w:rsidR="00EC6924" w:rsidRDefault="00EC6924" w:rsidP="00EC6924">
      <w:pPr>
        <w:ind w:left="-720"/>
        <w:rPr>
          <w:b/>
        </w:rPr>
      </w:pPr>
      <w:r w:rsidRPr="004E53BE">
        <w:rPr>
          <w:b/>
        </w:rPr>
        <w:t>Задание 2</w:t>
      </w:r>
      <w:r>
        <w:rPr>
          <w:b/>
        </w:rPr>
        <w:t xml:space="preserve"> </w:t>
      </w:r>
      <w:r w:rsidRPr="004E53BE">
        <w:t>по теме «</w:t>
      </w:r>
      <w:r w:rsidRPr="000F1CE5">
        <w:rPr>
          <w:sz w:val="24"/>
        </w:rPr>
        <w:t>ПРИМЕНЕНИЕ ЛИНЕЙНОГО ПРОГРАММИРОВАНИЯ В СЕТЕВОМ ПЛАНИРОВАНИИ И УПРАВЛЕНИИ</w:t>
      </w:r>
      <w:r w:rsidRPr="004E53BE">
        <w:t>»</w:t>
      </w:r>
    </w:p>
    <w:p w14:paraId="10B95C71" w14:textId="77777777" w:rsidR="00EC6924" w:rsidRDefault="00EC6924" w:rsidP="00EC6924">
      <w:pPr>
        <w:ind w:left="-720"/>
      </w:pPr>
      <w:r w:rsidRPr="000F1CE5">
        <w:t xml:space="preserve">Проект представлен сетевым графиком. Для каждой работы известна ее продолжительность tij и минимально возможное время выполнения dij. Пусть задан срок выполнения проекта t0, а расчетное tкр &gt; t0.  Продолжительность выполнения работы (i,j) линейно зависит от суммы дополнительно вложенных средств хij  и выражается соотношением: t’ij = tij </w:t>
      </w:r>
      <w:r>
        <w:t>–</w:t>
      </w:r>
      <w:r w:rsidRPr="000F1CE5">
        <w:t xml:space="preserve"> kij</w:t>
      </w:r>
      <w:r>
        <w:t>*</w:t>
      </w:r>
      <w:r w:rsidRPr="000F1CE5">
        <w:t>xij. Технологические коэффициенты kij известны.</w:t>
      </w:r>
    </w:p>
    <w:p w14:paraId="321C1951" w14:textId="77777777" w:rsidR="00EC6924" w:rsidRDefault="00EC6924" w:rsidP="00EC6924">
      <w:pPr>
        <w:ind w:left="-720"/>
      </w:pPr>
      <w:r w:rsidRPr="000F1CE5">
        <w:t xml:space="preserve"> Требуется найти: </w:t>
      </w:r>
    </w:p>
    <w:p w14:paraId="7B041017" w14:textId="77777777" w:rsidR="00EC6924" w:rsidRDefault="00EC6924" w:rsidP="00EC6924">
      <w:pPr>
        <w:ind w:left="-720"/>
      </w:pPr>
      <w:r w:rsidRPr="000F1CE5">
        <w:t xml:space="preserve">1) критический путь, ранние и поздние сроки начала и окончания работ, резервы времени, построить сетевой график </w:t>
      </w:r>
    </w:p>
    <w:p w14:paraId="65EA3020" w14:textId="77777777" w:rsidR="00EC6924" w:rsidRDefault="00EC6924" w:rsidP="00EC6924">
      <w:pPr>
        <w:ind w:left="-720"/>
      </w:pPr>
      <w:r w:rsidRPr="000F1CE5">
        <w:t>2) построить линейный график (график Ганта),</w:t>
      </w:r>
    </w:p>
    <w:p w14:paraId="64451982" w14:textId="77777777" w:rsidR="00EC6924" w:rsidRDefault="00EC6924" w:rsidP="00EC6924">
      <w:pPr>
        <w:ind w:left="-720"/>
      </w:pPr>
      <w:r>
        <w:t xml:space="preserve">3)  такие 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ij</m:t>
            </m:r>
          </m:sub>
          <m:sup>
            <m:r>
              <w:rPr>
                <w:rFonts w:ascii="Cambria Math" w:hAnsi="Cambria Math"/>
              </w:rPr>
              <m:t>н</m:t>
            </m:r>
          </m:sup>
        </m:sSubSup>
      </m:oMath>
      <w:r w:rsidRPr="000F1CE5">
        <w:t xml:space="preserve">, 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ij</m:t>
            </m:r>
          </m:sub>
          <m:sup>
            <m:r>
              <w:rPr>
                <w:rFonts w:ascii="Cambria Math" w:hAnsi="Cambria Math"/>
              </w:rPr>
              <m:t>о</m:t>
            </m:r>
          </m:sup>
        </m:sSubSup>
      </m:oMath>
      <w:r w:rsidRPr="000F1CE5">
        <w:t xml:space="preserve">,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ij</m:t>
            </m:r>
          </m:sub>
        </m:sSub>
      </m:oMath>
      <w:r w:rsidRPr="000F1CE5">
        <w:t xml:space="preserve"> чтобы:</w:t>
      </w:r>
    </w:p>
    <w:p w14:paraId="49F080EB" w14:textId="77777777" w:rsidR="00EC6924" w:rsidRDefault="00EC6924" w:rsidP="00EC6924">
      <w:pPr>
        <w:pStyle w:val="ae"/>
        <w:widowControl/>
        <w:numPr>
          <w:ilvl w:val="0"/>
          <w:numId w:val="15"/>
        </w:numPr>
        <w:overflowPunct/>
        <w:autoSpaceDE/>
        <w:jc w:val="left"/>
        <w:textAlignment w:val="auto"/>
      </w:pPr>
      <w:r w:rsidRPr="000F1CE5">
        <w:t xml:space="preserve">срок выполнения всего комплекса работ не превышал заданной величины t0; </w:t>
      </w:r>
    </w:p>
    <w:p w14:paraId="2A8E9868" w14:textId="77777777" w:rsidR="00EC6924" w:rsidRDefault="00EC6924" w:rsidP="00EC6924">
      <w:pPr>
        <w:pStyle w:val="ae"/>
        <w:widowControl/>
        <w:numPr>
          <w:ilvl w:val="0"/>
          <w:numId w:val="15"/>
        </w:numPr>
        <w:overflowPunct/>
        <w:autoSpaceDE/>
        <w:jc w:val="left"/>
        <w:textAlignment w:val="auto"/>
      </w:pPr>
      <w:r w:rsidRPr="000F1CE5">
        <w:t xml:space="preserve">суммарное количество дополнительно вложенных средств было минимальным; </w:t>
      </w:r>
    </w:p>
    <w:p w14:paraId="3B7989E0" w14:textId="77777777" w:rsidR="00EC6924" w:rsidRDefault="00EC6924" w:rsidP="00EC6924">
      <w:pPr>
        <w:pStyle w:val="ae"/>
        <w:widowControl/>
        <w:numPr>
          <w:ilvl w:val="0"/>
          <w:numId w:val="15"/>
        </w:numPr>
        <w:overflowPunct/>
        <w:autoSpaceDE/>
        <w:jc w:val="left"/>
        <w:textAlignment w:val="auto"/>
      </w:pPr>
      <w:r w:rsidRPr="000F1CE5">
        <w:t>продолжительность</w:t>
      </w:r>
      <w:r>
        <w:t xml:space="preserve"> выполнения каждой работы </w:t>
      </w:r>
      <w:r w:rsidRPr="000F1CE5">
        <w:t xml:space="preserve">t’ij была не меньше заданной величины dij. </w:t>
      </w:r>
    </w:p>
    <w:p w14:paraId="2C9C7235" w14:textId="77777777" w:rsidR="003147F8" w:rsidRDefault="00EC6924" w:rsidP="00EC6924">
      <w:pPr>
        <w:ind w:left="61" w:firstLine="0"/>
      </w:pPr>
      <w:r w:rsidRPr="000F1CE5">
        <w:t>4) по найденным данным найти новый критический путь, ранние и поздние сроки начала и окончания работ, резервы времени, построить сетевой график</w:t>
      </w:r>
      <w:r>
        <w:t xml:space="preserve">  </w:t>
      </w:r>
    </w:p>
    <w:p w14:paraId="40AB23C7" w14:textId="4B62E949" w:rsidR="00EC6924" w:rsidRDefault="00EC6924" w:rsidP="00EC6924">
      <w:pPr>
        <w:ind w:left="61" w:firstLine="0"/>
      </w:pPr>
      <w:r>
        <w:t>5) построить линейный график</w:t>
      </w:r>
    </w:p>
    <w:p w14:paraId="00885520" w14:textId="77777777" w:rsidR="00EC6924" w:rsidRDefault="00EC6924" w:rsidP="00EC6924">
      <w:pPr>
        <w:ind w:left="61" w:firstLine="0"/>
      </w:pPr>
      <w:r w:rsidRPr="000F1CE5">
        <w:t>6) сделать выводы</w:t>
      </w:r>
    </w:p>
    <w:p w14:paraId="09365936" w14:textId="77777777" w:rsidR="00EC6924" w:rsidRDefault="00EC6924" w:rsidP="00EC6924">
      <w:pPr>
        <w:pStyle w:val="ae"/>
        <w:ind w:left="-720" w:firstLine="0"/>
      </w:pPr>
    </w:p>
    <w:p w14:paraId="05092305" w14:textId="77777777" w:rsidR="00EC6924" w:rsidRPr="00B0630E" w:rsidRDefault="00EC6924" w:rsidP="00EC6924">
      <w:pPr>
        <w:pStyle w:val="ae"/>
        <w:ind w:left="-720" w:firstLine="720"/>
        <w:rPr>
          <w:b/>
        </w:rPr>
      </w:pPr>
      <w:r w:rsidRPr="00D7390C">
        <w:rPr>
          <w:b/>
        </w:rPr>
        <w:t>Условие</w:t>
      </w:r>
      <w:r w:rsidRPr="00B0630E">
        <w:rPr>
          <w:b/>
        </w:rPr>
        <w:t>:</w:t>
      </w:r>
    </w:p>
    <w:p w14:paraId="4A9130D9" w14:textId="069BBACF" w:rsidR="00EC6924" w:rsidRDefault="00881AE5" w:rsidP="00EC6924">
      <w:pPr>
        <w:pStyle w:val="ae"/>
        <w:ind w:left="-720" w:firstLine="0"/>
        <w:rPr>
          <w:b/>
        </w:rPr>
      </w:pPr>
      <w:r>
        <w:rPr>
          <w:noProof/>
          <w:lang w:eastAsia="ru-RU"/>
        </w:rPr>
        <w:drawing>
          <wp:inline distT="0" distB="0" distL="0" distR="0" wp14:anchorId="47265BF1" wp14:editId="2127956A">
            <wp:extent cx="7038463" cy="765083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2"/>
                    <a:srcRect l="1331" t="23651" r="45327" b="66042"/>
                    <a:stretch/>
                  </pic:blipFill>
                  <pic:spPr bwMode="auto">
                    <a:xfrm>
                      <a:off x="0" y="0"/>
                      <a:ext cx="7257634" cy="78890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F5A4CA0" w14:textId="02E425C5" w:rsidR="009E45D6" w:rsidRDefault="009E45D6" w:rsidP="00EC6924">
      <w:pPr>
        <w:pStyle w:val="ae"/>
        <w:ind w:left="-720" w:firstLine="0"/>
        <w:rPr>
          <w:b/>
        </w:rPr>
      </w:pPr>
    </w:p>
    <w:p w14:paraId="3F0BD59A" w14:textId="77777777" w:rsidR="00EC6924" w:rsidRPr="00EC6924" w:rsidRDefault="00EC6924" w:rsidP="00EC6924">
      <w:pPr>
        <w:pStyle w:val="ae"/>
        <w:ind w:left="-720" w:firstLine="720"/>
        <w:rPr>
          <w:b/>
        </w:rPr>
      </w:pPr>
      <w:r>
        <w:rPr>
          <w:b/>
        </w:rPr>
        <w:t>Решение:</w:t>
      </w:r>
    </w:p>
    <w:p w14:paraId="440E5228" w14:textId="77777777" w:rsidR="00EC6924" w:rsidRDefault="00EC6924" w:rsidP="00EC6924">
      <w:pPr>
        <w:pStyle w:val="ae"/>
        <w:ind w:left="-720" w:firstLine="720"/>
      </w:pPr>
      <w:r w:rsidRPr="006777EA">
        <w:rPr>
          <w:i/>
        </w:rPr>
        <w:t>Ранним сроком</w:t>
      </w:r>
      <w:r w:rsidRPr="006777EA">
        <w:t xml:space="preserve"> </w:t>
      </w:r>
      <w:r w:rsidRPr="006777EA">
        <w:rPr>
          <w:lang w:val="en-US"/>
        </w:rPr>
        <w:t>t</w:t>
      </w:r>
      <w:r w:rsidRPr="00C420C4">
        <w:rPr>
          <w:vertAlign w:val="subscript"/>
        </w:rPr>
        <w:t>р</w:t>
      </w:r>
      <w:r w:rsidRPr="006777EA">
        <w:t xml:space="preserve"> свершения события </w:t>
      </w:r>
      <w:r w:rsidRPr="006777EA">
        <w:rPr>
          <w:lang w:val="en-US"/>
        </w:rPr>
        <w:t>i</w:t>
      </w:r>
      <w:r w:rsidRPr="006777EA">
        <w:t xml:space="preserve"> называется самый ранний момент времени, к которому завершаются все предшествующие этому событию работы.</w:t>
      </w:r>
    </w:p>
    <w:p w14:paraId="7472A0DE" w14:textId="77777777" w:rsidR="00EC6924" w:rsidRDefault="00EC6924" w:rsidP="00EC6924">
      <w:pPr>
        <w:pStyle w:val="ae"/>
        <w:ind w:left="-720" w:firstLine="720"/>
      </w:pPr>
      <w:r w:rsidRPr="006777EA">
        <w:rPr>
          <w:i/>
        </w:rPr>
        <w:t>Поздним сроком</w:t>
      </w:r>
      <w:r>
        <w:t xml:space="preserve"> t</w:t>
      </w:r>
      <w:r w:rsidRPr="00C420C4">
        <w:rPr>
          <w:vertAlign w:val="subscript"/>
        </w:rPr>
        <w:t xml:space="preserve">п </w:t>
      </w:r>
      <w:r w:rsidRPr="006777EA">
        <w:t>свершения события i является самый поздний момент, после которого остается ровно столько времени, сколько необходимо для завершения всех работ, следующих за этим событием, без превышения критического времени t</w:t>
      </w:r>
      <w:r w:rsidRPr="00C420C4">
        <w:rPr>
          <w:vertAlign w:val="subscript"/>
        </w:rPr>
        <w:t>кр</w:t>
      </w:r>
      <w:r w:rsidRPr="006777EA">
        <w:t>.</w:t>
      </w:r>
    </w:p>
    <w:p w14:paraId="6C926AC5" w14:textId="77777777" w:rsidR="00EC6924" w:rsidRDefault="00EC6924" w:rsidP="00EC6924">
      <w:pPr>
        <w:pStyle w:val="ae"/>
        <w:ind w:left="-720" w:firstLine="720"/>
      </w:pPr>
      <w:r w:rsidRPr="00C420C4">
        <w:t xml:space="preserve">Зная сроки свершения событий, можно определить временные параметры работ. </w:t>
      </w:r>
    </w:p>
    <w:p w14:paraId="4816E6CD" w14:textId="77777777" w:rsidR="00EC6924" w:rsidRPr="00C420C4" w:rsidRDefault="00EC6924" w:rsidP="00EC6924">
      <w:pPr>
        <w:pStyle w:val="ae"/>
        <w:ind w:left="-720" w:firstLine="720"/>
      </w:pPr>
      <w:r w:rsidRPr="00C420C4">
        <w:t xml:space="preserve"> </w:t>
      </w:r>
      <w:r w:rsidRPr="00C420C4">
        <w:rPr>
          <w:i/>
        </w:rPr>
        <w:t>Ранний срок начала работы</w:t>
      </w:r>
      <w:r>
        <w:t xml:space="preserve"> (</w:t>
      </w:r>
      <w:r>
        <w:rPr>
          <w:lang w:val="en-US"/>
        </w:rPr>
        <w:t>i</w:t>
      </w:r>
      <w:r w:rsidRPr="00C420C4">
        <w:t xml:space="preserve">, </w:t>
      </w:r>
      <w:r>
        <w:rPr>
          <w:lang w:val="en-US"/>
        </w:rPr>
        <w:t>j</w:t>
      </w:r>
      <w:r w:rsidRPr="00C420C4">
        <w:t xml:space="preserve">) равен раннему сроку свершения события i: </w:t>
      </w:r>
      <w:r>
        <w:rPr>
          <w:lang w:val="en-US"/>
        </w:rPr>
        <w:t>t</w:t>
      </w:r>
      <w:r>
        <w:rPr>
          <w:vertAlign w:val="subscript"/>
        </w:rPr>
        <w:t>рн</w:t>
      </w:r>
      <w:r w:rsidRPr="00C420C4">
        <w:t>(</w:t>
      </w:r>
      <w:r>
        <w:rPr>
          <w:lang w:val="en-US"/>
        </w:rPr>
        <w:t>i</w:t>
      </w:r>
      <w:r w:rsidRPr="00C420C4">
        <w:t xml:space="preserve">, </w:t>
      </w:r>
      <w:r>
        <w:rPr>
          <w:lang w:val="en-US"/>
        </w:rPr>
        <w:t>j</w:t>
      </w:r>
      <w:r w:rsidRPr="00C420C4">
        <w:t>) =</w:t>
      </w:r>
      <w:r>
        <w:rPr>
          <w:lang w:val="en-US"/>
        </w:rPr>
        <w:t>t</w:t>
      </w:r>
      <w:r w:rsidRPr="00C420C4">
        <w:rPr>
          <w:vertAlign w:val="subscript"/>
          <w:lang w:val="en-US"/>
        </w:rPr>
        <w:t>p</w:t>
      </w:r>
      <w:r w:rsidRPr="00C420C4">
        <w:t>(</w:t>
      </w:r>
      <w:r>
        <w:rPr>
          <w:lang w:val="en-US"/>
        </w:rPr>
        <w:t>i</w:t>
      </w:r>
      <w:r>
        <w:t>).</w:t>
      </w:r>
    </w:p>
    <w:p w14:paraId="31A11B38" w14:textId="77777777" w:rsidR="00EC6924" w:rsidRDefault="00EC6924" w:rsidP="00EC6924">
      <w:pPr>
        <w:pStyle w:val="ae"/>
        <w:ind w:left="-720" w:firstLine="720"/>
      </w:pPr>
      <w:r w:rsidRPr="00C420C4">
        <w:rPr>
          <w:i/>
        </w:rPr>
        <w:t>Ранний срок окончания работы</w:t>
      </w:r>
      <w:r w:rsidRPr="00C420C4">
        <w:t xml:space="preserve"> </w:t>
      </w:r>
      <w:r>
        <w:t>(</w:t>
      </w:r>
      <w:r>
        <w:rPr>
          <w:lang w:val="en-US"/>
        </w:rPr>
        <w:t>i</w:t>
      </w:r>
      <w:r w:rsidRPr="00C420C4">
        <w:t xml:space="preserve">, </w:t>
      </w:r>
      <w:r>
        <w:rPr>
          <w:lang w:val="en-US"/>
        </w:rPr>
        <w:t>j</w:t>
      </w:r>
      <w:r w:rsidRPr="00C420C4">
        <w:t>) равен сумме раннего срока свершения начального события работы и ее продолжительности:  t</w:t>
      </w:r>
      <w:r w:rsidRPr="00C420C4">
        <w:rPr>
          <w:vertAlign w:val="subscript"/>
          <w:lang w:val="en-US"/>
        </w:rPr>
        <w:t>po</w:t>
      </w:r>
      <w:r>
        <w:t>(</w:t>
      </w:r>
      <w:r>
        <w:rPr>
          <w:lang w:val="en-US"/>
        </w:rPr>
        <w:t>i</w:t>
      </w:r>
      <w:r w:rsidRPr="00C420C4">
        <w:t xml:space="preserve">, </w:t>
      </w:r>
      <w:r>
        <w:rPr>
          <w:lang w:val="en-US"/>
        </w:rPr>
        <w:t>j</w:t>
      </w:r>
      <w:r w:rsidRPr="00C420C4">
        <w:t>) =</w:t>
      </w:r>
      <w:r>
        <w:rPr>
          <w:lang w:val="en-US"/>
        </w:rPr>
        <w:t>t</w:t>
      </w:r>
      <w:r w:rsidRPr="00C420C4">
        <w:rPr>
          <w:vertAlign w:val="subscript"/>
          <w:lang w:val="en-US"/>
        </w:rPr>
        <w:t>p</w:t>
      </w:r>
      <w:r w:rsidRPr="00C420C4">
        <w:t>(</w:t>
      </w:r>
      <w:r>
        <w:rPr>
          <w:lang w:val="en-US"/>
        </w:rPr>
        <w:t>i</w:t>
      </w:r>
      <w:r w:rsidRPr="00C420C4">
        <w:t xml:space="preserve">) + </w:t>
      </w:r>
      <w:r>
        <w:rPr>
          <w:lang w:val="en-US"/>
        </w:rPr>
        <w:t>t</w:t>
      </w:r>
      <w:r w:rsidRPr="00C420C4">
        <w:rPr>
          <w:vertAlign w:val="subscript"/>
          <w:lang w:val="en-US"/>
        </w:rPr>
        <w:t>ij</w:t>
      </w:r>
      <w:r w:rsidRPr="00C420C4">
        <w:t xml:space="preserve">. </w:t>
      </w:r>
    </w:p>
    <w:p w14:paraId="0C9DF788" w14:textId="77777777" w:rsidR="00EC6924" w:rsidRDefault="00EC6924" w:rsidP="00EC6924">
      <w:pPr>
        <w:pStyle w:val="ae"/>
        <w:ind w:left="-720" w:firstLine="720"/>
      </w:pPr>
      <w:r w:rsidRPr="00C420C4">
        <w:rPr>
          <w:i/>
        </w:rPr>
        <w:t>Поздний срок окончания работы</w:t>
      </w:r>
      <w:r w:rsidRPr="00C420C4">
        <w:t xml:space="preserve"> </w:t>
      </w:r>
      <w:r>
        <w:t>(</w:t>
      </w:r>
      <w:r>
        <w:rPr>
          <w:lang w:val="en-US"/>
        </w:rPr>
        <w:t>i</w:t>
      </w:r>
      <w:r w:rsidRPr="00C420C4">
        <w:t xml:space="preserve">, </w:t>
      </w:r>
      <w:r>
        <w:rPr>
          <w:lang w:val="en-US"/>
        </w:rPr>
        <w:t>j</w:t>
      </w:r>
      <w:r w:rsidRPr="00C420C4">
        <w:t>) совпадает с поздним сроком свершения ее конечного события:  t</w:t>
      </w:r>
      <w:r>
        <w:rPr>
          <w:vertAlign w:val="subscript"/>
        </w:rPr>
        <w:t>по</w:t>
      </w:r>
      <w:r>
        <w:t>(</w:t>
      </w:r>
      <w:r>
        <w:rPr>
          <w:lang w:val="en-US"/>
        </w:rPr>
        <w:t>i</w:t>
      </w:r>
      <w:r w:rsidRPr="00C420C4">
        <w:t xml:space="preserve">, </w:t>
      </w:r>
      <w:r>
        <w:rPr>
          <w:lang w:val="en-US"/>
        </w:rPr>
        <w:t>j</w:t>
      </w:r>
      <w:r w:rsidRPr="00C420C4">
        <w:t xml:space="preserve">) </w:t>
      </w:r>
      <w:r>
        <w:t>=</w:t>
      </w:r>
      <w:r>
        <w:rPr>
          <w:lang w:val="en-US"/>
        </w:rPr>
        <w:t>t</w:t>
      </w:r>
      <w:r w:rsidRPr="00C420C4">
        <w:rPr>
          <w:vertAlign w:val="subscript"/>
        </w:rPr>
        <w:t>п</w:t>
      </w:r>
      <w:r>
        <w:t>(</w:t>
      </w:r>
      <w:r>
        <w:rPr>
          <w:lang w:val="en-US"/>
        </w:rPr>
        <w:t>j</w:t>
      </w:r>
      <w:r>
        <w:t>)</w:t>
      </w:r>
      <w:r w:rsidRPr="00C420C4">
        <w:t xml:space="preserve">. </w:t>
      </w:r>
    </w:p>
    <w:p w14:paraId="232DDB20" w14:textId="77777777" w:rsidR="00EC6924" w:rsidRDefault="00EC6924" w:rsidP="00EC6924">
      <w:pPr>
        <w:pStyle w:val="ae"/>
        <w:ind w:left="-720" w:firstLine="720"/>
      </w:pPr>
      <w:r w:rsidRPr="00C420C4">
        <w:rPr>
          <w:i/>
        </w:rPr>
        <w:t>Поздний срок начала работы</w:t>
      </w:r>
      <w:r w:rsidRPr="00C420C4">
        <w:t xml:space="preserve"> </w:t>
      </w:r>
      <w:r>
        <w:t>(</w:t>
      </w:r>
      <w:r>
        <w:rPr>
          <w:lang w:val="en-US"/>
        </w:rPr>
        <w:t>i</w:t>
      </w:r>
      <w:r w:rsidRPr="00C420C4">
        <w:t xml:space="preserve">, </w:t>
      </w:r>
      <w:r>
        <w:rPr>
          <w:lang w:val="en-US"/>
        </w:rPr>
        <w:t>j</w:t>
      </w:r>
      <w:r w:rsidRPr="00C420C4">
        <w:t xml:space="preserve">) равен разности между поздним сроком </w:t>
      </w:r>
      <w:r w:rsidRPr="00C420C4">
        <w:lastRenderedPageBreak/>
        <w:t>свершения ее конечного события и продолжительностью:  t</w:t>
      </w:r>
      <w:r>
        <w:rPr>
          <w:vertAlign w:val="subscript"/>
        </w:rPr>
        <w:t>пн</w:t>
      </w:r>
      <w:r>
        <w:t>(</w:t>
      </w:r>
      <w:r>
        <w:rPr>
          <w:lang w:val="en-US"/>
        </w:rPr>
        <w:t>i</w:t>
      </w:r>
      <w:r w:rsidRPr="00C420C4">
        <w:t xml:space="preserve">, </w:t>
      </w:r>
      <w:r>
        <w:rPr>
          <w:lang w:val="en-US"/>
        </w:rPr>
        <w:t>j</w:t>
      </w:r>
      <w:r w:rsidRPr="00C420C4">
        <w:t xml:space="preserve">) </w:t>
      </w:r>
      <w:r>
        <w:t>=</w:t>
      </w:r>
      <w:r>
        <w:rPr>
          <w:lang w:val="en-US"/>
        </w:rPr>
        <w:t>t</w:t>
      </w:r>
      <w:r w:rsidRPr="00C420C4">
        <w:rPr>
          <w:vertAlign w:val="subscript"/>
        </w:rPr>
        <w:t>п</w:t>
      </w:r>
      <w:r>
        <w:t>(</w:t>
      </w:r>
      <w:r>
        <w:rPr>
          <w:lang w:val="en-US"/>
        </w:rPr>
        <w:t>j</w:t>
      </w:r>
      <w:r>
        <w:t>)</w:t>
      </w:r>
      <w:r w:rsidRPr="00C420C4">
        <w:t>-</w:t>
      </w:r>
      <w:r>
        <w:rPr>
          <w:lang w:val="en-US"/>
        </w:rPr>
        <w:t>t</w:t>
      </w:r>
      <w:r w:rsidRPr="00C420C4">
        <w:rPr>
          <w:vertAlign w:val="subscript"/>
          <w:lang w:val="en-US"/>
        </w:rPr>
        <w:t>ij</w:t>
      </w:r>
      <w:r w:rsidRPr="00C420C4">
        <w:t xml:space="preserve">. </w:t>
      </w:r>
    </w:p>
    <w:p w14:paraId="313C0F60" w14:textId="77777777" w:rsidR="00EC6924" w:rsidRDefault="00EC6924" w:rsidP="00EC6924">
      <w:pPr>
        <w:pStyle w:val="ae"/>
        <w:ind w:left="-720" w:firstLine="720"/>
      </w:pPr>
    </w:p>
    <w:p w14:paraId="6826AAEB" w14:textId="77777777" w:rsidR="00EC6924" w:rsidRDefault="00EC6924" w:rsidP="00EC6924">
      <w:pPr>
        <w:pStyle w:val="ae"/>
        <w:ind w:left="-720" w:firstLine="720"/>
      </w:pPr>
      <w:r w:rsidRPr="00C420C4">
        <w:t>Так как сроки выполнения работ находятся в границах, определяемых t</w:t>
      </w:r>
      <w:r w:rsidRPr="00C420C4">
        <w:rPr>
          <w:vertAlign w:val="subscript"/>
        </w:rPr>
        <w:t>рн</w:t>
      </w:r>
      <w:r>
        <w:t>(</w:t>
      </w:r>
      <w:r w:rsidRPr="00C420C4">
        <w:t>i</w:t>
      </w:r>
      <w:r>
        <w:t xml:space="preserve">, </w:t>
      </w:r>
      <w:r w:rsidRPr="00C420C4">
        <w:t>j</w:t>
      </w:r>
      <w:r>
        <w:t>)</w:t>
      </w:r>
      <w:r w:rsidRPr="00C420C4">
        <w:t xml:space="preserve"> и t</w:t>
      </w:r>
      <w:r w:rsidRPr="00C420C4">
        <w:rPr>
          <w:vertAlign w:val="subscript"/>
        </w:rPr>
        <w:t>по</w:t>
      </w:r>
      <w:r>
        <w:t>(</w:t>
      </w:r>
      <w:r>
        <w:rPr>
          <w:lang w:val="en-US"/>
        </w:rPr>
        <w:t>i</w:t>
      </w:r>
      <w:r w:rsidRPr="00C420C4">
        <w:t xml:space="preserve">, </w:t>
      </w:r>
      <w:r>
        <w:rPr>
          <w:lang w:val="en-US"/>
        </w:rPr>
        <w:t>j</w:t>
      </w:r>
      <w:r w:rsidRPr="00C420C4">
        <w:t xml:space="preserve">), то они могут иметь разного вида резервы времени.  </w:t>
      </w:r>
    </w:p>
    <w:p w14:paraId="2E77D96E" w14:textId="77777777" w:rsidR="00EC6924" w:rsidRDefault="00EC6924" w:rsidP="00EC6924">
      <w:pPr>
        <w:pStyle w:val="ae"/>
        <w:ind w:left="-720" w:firstLine="720"/>
      </w:pPr>
      <w:r w:rsidRPr="00C420C4">
        <w:rPr>
          <w:i/>
        </w:rPr>
        <w:t>Полный резерв времени работы</w:t>
      </w:r>
      <w:r>
        <w:t xml:space="preserve"> </w:t>
      </w:r>
      <w:r w:rsidRPr="00C420C4">
        <w:t>R</w:t>
      </w:r>
      <w:r w:rsidRPr="00C420C4">
        <w:rPr>
          <w:vertAlign w:val="subscript"/>
        </w:rPr>
        <w:t>п</w:t>
      </w:r>
      <w:r>
        <w:t>(</w:t>
      </w:r>
      <w:r>
        <w:rPr>
          <w:lang w:val="en-US"/>
        </w:rPr>
        <w:t>i</w:t>
      </w:r>
      <w:r w:rsidRPr="00C420C4">
        <w:t xml:space="preserve">, </w:t>
      </w:r>
      <w:r>
        <w:rPr>
          <w:lang w:val="en-US"/>
        </w:rPr>
        <w:t>j</w:t>
      </w:r>
      <w:r w:rsidRPr="00C420C4">
        <w:t xml:space="preserve">) </w:t>
      </w:r>
      <w:r>
        <w:t>=</w:t>
      </w:r>
      <w:r>
        <w:rPr>
          <w:lang w:val="en-US"/>
        </w:rPr>
        <w:t>t</w:t>
      </w:r>
      <w:r w:rsidRPr="00C420C4">
        <w:rPr>
          <w:vertAlign w:val="subscript"/>
        </w:rPr>
        <w:t>п</w:t>
      </w:r>
      <w:r>
        <w:t>(</w:t>
      </w:r>
      <w:r>
        <w:rPr>
          <w:lang w:val="en-US"/>
        </w:rPr>
        <w:t>j</w:t>
      </w:r>
      <w:r w:rsidRPr="00C420C4">
        <w:t xml:space="preserve">) </w:t>
      </w:r>
      <w:r>
        <w:t>–</w:t>
      </w:r>
      <w:r w:rsidRPr="00C420C4">
        <w:t xml:space="preserve"> </w:t>
      </w:r>
      <w:r>
        <w:rPr>
          <w:lang w:val="en-US"/>
        </w:rPr>
        <w:t>t</w:t>
      </w:r>
      <w:r w:rsidRPr="00C420C4">
        <w:rPr>
          <w:vertAlign w:val="subscript"/>
        </w:rPr>
        <w:t>р</w:t>
      </w:r>
      <w:r>
        <w:t>(</w:t>
      </w:r>
      <w:r>
        <w:rPr>
          <w:lang w:val="en-US"/>
        </w:rPr>
        <w:t>i</w:t>
      </w:r>
      <w:r>
        <w:t>)</w:t>
      </w:r>
      <w:r w:rsidRPr="00C420C4">
        <w:t>-</w:t>
      </w:r>
      <w:r>
        <w:rPr>
          <w:lang w:val="en-US"/>
        </w:rPr>
        <w:t>t</w:t>
      </w:r>
      <w:r w:rsidRPr="00C420C4">
        <w:rPr>
          <w:vertAlign w:val="subscript"/>
          <w:lang w:val="en-US"/>
        </w:rPr>
        <w:t>ij</w:t>
      </w:r>
      <w:r w:rsidRPr="00C420C4">
        <w:t>.</w:t>
      </w:r>
    </w:p>
    <w:p w14:paraId="46DD258E" w14:textId="77777777" w:rsidR="00EC6924" w:rsidRDefault="00EC6924" w:rsidP="00EC6924">
      <w:pPr>
        <w:pStyle w:val="ae"/>
        <w:ind w:left="-720" w:firstLine="720"/>
      </w:pPr>
      <w:r w:rsidRPr="00C420C4">
        <w:rPr>
          <w:i/>
        </w:rPr>
        <w:t xml:space="preserve">Независимый (свободный) резерв времени работы </w:t>
      </w:r>
      <w:r w:rsidRPr="00C420C4">
        <w:t xml:space="preserve"> R</w:t>
      </w:r>
      <w:r w:rsidRPr="00557A59">
        <w:rPr>
          <w:vertAlign w:val="subscript"/>
        </w:rPr>
        <w:t>н</w:t>
      </w:r>
      <w:r>
        <w:t>(</w:t>
      </w:r>
      <w:r>
        <w:rPr>
          <w:lang w:val="en-US"/>
        </w:rPr>
        <w:t>i</w:t>
      </w:r>
      <w:r w:rsidRPr="00C420C4">
        <w:t xml:space="preserve">, </w:t>
      </w:r>
      <w:r>
        <w:rPr>
          <w:lang w:val="en-US"/>
        </w:rPr>
        <w:t>j</w:t>
      </w:r>
      <w:r w:rsidRPr="00C420C4">
        <w:t xml:space="preserve">) </w:t>
      </w:r>
      <w:r>
        <w:t>=</w:t>
      </w:r>
      <w:r w:rsidRPr="00C420C4">
        <w:t xml:space="preserve"> </w:t>
      </w:r>
      <w:r>
        <w:rPr>
          <w:lang w:val="en-US"/>
        </w:rPr>
        <w:t>t</w:t>
      </w:r>
      <w:r>
        <w:rPr>
          <w:vertAlign w:val="subscript"/>
        </w:rPr>
        <w:t>р</w:t>
      </w:r>
      <w:r>
        <w:t>(</w:t>
      </w:r>
      <w:r>
        <w:rPr>
          <w:lang w:val="en-US"/>
        </w:rPr>
        <w:t>j</w:t>
      </w:r>
      <w:r w:rsidRPr="00C420C4">
        <w:t xml:space="preserve">) </w:t>
      </w:r>
      <w:r>
        <w:t>–</w:t>
      </w:r>
      <w:r w:rsidRPr="00C420C4">
        <w:t xml:space="preserve"> </w:t>
      </w:r>
      <w:r>
        <w:rPr>
          <w:lang w:val="en-US"/>
        </w:rPr>
        <w:t>t</w:t>
      </w:r>
      <w:r>
        <w:rPr>
          <w:vertAlign w:val="subscript"/>
        </w:rPr>
        <w:t>п</w:t>
      </w:r>
      <w:r>
        <w:t>(</w:t>
      </w:r>
      <w:r>
        <w:rPr>
          <w:lang w:val="en-US"/>
        </w:rPr>
        <w:t>i</w:t>
      </w:r>
      <w:r>
        <w:t>)</w:t>
      </w:r>
      <w:r w:rsidRPr="00C420C4">
        <w:t>-</w:t>
      </w:r>
      <w:r>
        <w:rPr>
          <w:lang w:val="en-US"/>
        </w:rPr>
        <w:t>t</w:t>
      </w:r>
      <w:r w:rsidRPr="00C420C4">
        <w:rPr>
          <w:vertAlign w:val="subscript"/>
          <w:lang w:val="en-US"/>
        </w:rPr>
        <w:t>ij</w:t>
      </w:r>
      <w:r>
        <w:t>.</w:t>
      </w:r>
      <w:r w:rsidRPr="00C420C4">
        <w:t xml:space="preserve"> </w:t>
      </w:r>
    </w:p>
    <w:p w14:paraId="2CF69533" w14:textId="77777777" w:rsidR="00EC6924" w:rsidRPr="009C0748" w:rsidRDefault="00EC6924" w:rsidP="00EC6924">
      <w:pPr>
        <w:pStyle w:val="ae"/>
        <w:ind w:left="-720" w:firstLine="720"/>
      </w:pPr>
    </w:p>
    <w:p w14:paraId="0AC68C7D" w14:textId="77777777" w:rsidR="00EC6924" w:rsidRPr="00F40D9F" w:rsidRDefault="00EC6924" w:rsidP="00EC6924">
      <w:pPr>
        <w:pStyle w:val="ae"/>
        <w:ind w:left="-720" w:firstLine="720"/>
      </w:pPr>
      <w:r w:rsidRPr="00F40D9F">
        <w:rPr>
          <w:i/>
        </w:rPr>
        <w:t>Резерв времени события</w:t>
      </w:r>
      <w:r w:rsidRPr="00F40D9F">
        <w:t xml:space="preserve"> - </w:t>
      </w:r>
      <w:r>
        <w:t>р</w:t>
      </w:r>
      <w:r w:rsidRPr="00F40D9F">
        <w:t xml:space="preserve">азность между поздним и ранним сроками свершения события составляет: </w:t>
      </w:r>
      <w:r w:rsidRPr="00F40D9F">
        <w:rPr>
          <w:lang w:val="en-US"/>
        </w:rPr>
        <w:t>R</w:t>
      </w:r>
      <w:r>
        <w:t>(</w:t>
      </w:r>
      <w:r w:rsidRPr="00F40D9F">
        <w:rPr>
          <w:lang w:val="en-US"/>
        </w:rPr>
        <w:t>i</w:t>
      </w:r>
      <w:r>
        <w:t xml:space="preserve">) = </w:t>
      </w:r>
      <w:r w:rsidRPr="00F40D9F">
        <w:t xml:space="preserve"> </w:t>
      </w:r>
      <w:r>
        <w:rPr>
          <w:lang w:val="en-US"/>
        </w:rPr>
        <w:t>t</w:t>
      </w:r>
      <w:r w:rsidRPr="00C420C4">
        <w:rPr>
          <w:vertAlign w:val="subscript"/>
        </w:rPr>
        <w:t>п</w:t>
      </w:r>
      <w:r>
        <w:t>(</w:t>
      </w:r>
      <w:r>
        <w:rPr>
          <w:lang w:val="en-US"/>
        </w:rPr>
        <w:t>i</w:t>
      </w:r>
      <w:r w:rsidRPr="00C420C4">
        <w:t xml:space="preserve">) </w:t>
      </w:r>
      <w:r>
        <w:t>–</w:t>
      </w:r>
      <w:r w:rsidRPr="00C420C4">
        <w:t xml:space="preserve"> </w:t>
      </w:r>
      <w:r>
        <w:rPr>
          <w:lang w:val="en-US"/>
        </w:rPr>
        <w:t>t</w:t>
      </w:r>
      <w:r w:rsidRPr="00C420C4">
        <w:rPr>
          <w:vertAlign w:val="subscript"/>
        </w:rPr>
        <w:t>р</w:t>
      </w:r>
      <w:r>
        <w:t>(</w:t>
      </w:r>
      <w:r>
        <w:rPr>
          <w:lang w:val="en-US"/>
        </w:rPr>
        <w:t>i</w:t>
      </w:r>
      <w:r>
        <w:t>)</w:t>
      </w:r>
      <w:r w:rsidRPr="00F40D9F">
        <w:t>.</w:t>
      </w:r>
    </w:p>
    <w:p w14:paraId="7E084B68" w14:textId="77777777" w:rsidR="00EC6924" w:rsidRDefault="00EC6924" w:rsidP="00EC6924">
      <w:pPr>
        <w:pStyle w:val="ae"/>
        <w:ind w:left="-720" w:firstLine="720"/>
      </w:pPr>
    </w:p>
    <w:p w14:paraId="1F41D73C" w14:textId="77777777" w:rsidR="00EC6924" w:rsidRDefault="00EC6924" w:rsidP="00EC6924">
      <w:pPr>
        <w:pStyle w:val="ae"/>
        <w:ind w:left="-720" w:firstLine="720"/>
      </w:pPr>
      <w:r w:rsidRPr="00C420C4">
        <w:t xml:space="preserve">Величина необходимого резерва показывает продолжительность вынужденного  ожидания  наступления конечного события данной работы. </w:t>
      </w:r>
    </w:p>
    <w:p w14:paraId="3BEAD56A" w14:textId="77777777" w:rsidR="00EC6924" w:rsidRDefault="00EC6924" w:rsidP="00EC6924">
      <w:pPr>
        <w:pStyle w:val="ae"/>
        <w:ind w:left="-720" w:firstLine="720"/>
        <w:rPr>
          <w:i/>
        </w:rPr>
      </w:pPr>
      <w:r w:rsidRPr="00C420C4">
        <w:rPr>
          <w:i/>
        </w:rPr>
        <w:t>Частный резерв времени работы первого вида</w:t>
      </w:r>
      <w:r>
        <w:t xml:space="preserve"> </w:t>
      </w:r>
      <w:r w:rsidRPr="00C420C4">
        <w:t>R</w:t>
      </w:r>
      <w:r w:rsidRPr="00557A59">
        <w:t>’</w:t>
      </w:r>
      <w:r w:rsidRPr="00C420C4">
        <w:t xml:space="preserve"> </w:t>
      </w:r>
      <w:r>
        <w:t>(</w:t>
      </w:r>
      <w:r>
        <w:rPr>
          <w:lang w:val="en-US"/>
        </w:rPr>
        <w:t>i</w:t>
      </w:r>
      <w:r w:rsidRPr="00C420C4">
        <w:t xml:space="preserve">, </w:t>
      </w:r>
      <w:r>
        <w:rPr>
          <w:lang w:val="en-US"/>
        </w:rPr>
        <w:t>j</w:t>
      </w:r>
      <w:r w:rsidRPr="00C420C4">
        <w:t>)</w:t>
      </w:r>
      <w:r w:rsidRPr="00557A59">
        <w:t xml:space="preserve"> =</w:t>
      </w:r>
      <w:r w:rsidRPr="00C420C4">
        <w:t xml:space="preserve"> </w:t>
      </w:r>
      <w:r>
        <w:rPr>
          <w:lang w:val="en-US"/>
        </w:rPr>
        <w:t>t</w:t>
      </w:r>
      <w:r>
        <w:rPr>
          <w:vertAlign w:val="subscript"/>
        </w:rPr>
        <w:t>п</w:t>
      </w:r>
      <w:r>
        <w:t>(</w:t>
      </w:r>
      <w:r>
        <w:rPr>
          <w:lang w:val="en-US"/>
        </w:rPr>
        <w:t>j</w:t>
      </w:r>
      <w:r w:rsidRPr="00C420C4">
        <w:t xml:space="preserve">) </w:t>
      </w:r>
      <w:r>
        <w:t>–</w:t>
      </w:r>
      <w:r w:rsidRPr="00C420C4">
        <w:t xml:space="preserve"> </w:t>
      </w:r>
      <w:r>
        <w:rPr>
          <w:lang w:val="en-US"/>
        </w:rPr>
        <w:t>t</w:t>
      </w:r>
      <w:r>
        <w:rPr>
          <w:vertAlign w:val="subscript"/>
        </w:rPr>
        <w:t>п</w:t>
      </w:r>
      <w:r>
        <w:t>(</w:t>
      </w:r>
      <w:r>
        <w:rPr>
          <w:lang w:val="en-US"/>
        </w:rPr>
        <w:t>i</w:t>
      </w:r>
      <w:r>
        <w:t>)</w:t>
      </w:r>
      <w:r w:rsidRPr="00C420C4">
        <w:t>-</w:t>
      </w:r>
      <w:r>
        <w:rPr>
          <w:lang w:val="en-US"/>
        </w:rPr>
        <w:t>t</w:t>
      </w:r>
      <w:r w:rsidRPr="00C420C4">
        <w:rPr>
          <w:vertAlign w:val="subscript"/>
          <w:lang w:val="en-US"/>
        </w:rPr>
        <w:t>ij</w:t>
      </w:r>
      <w:r w:rsidRPr="00557A59">
        <w:t>.</w:t>
      </w:r>
      <w:r w:rsidRPr="00C420C4">
        <w:rPr>
          <w:i/>
        </w:rPr>
        <w:t xml:space="preserve"> </w:t>
      </w:r>
    </w:p>
    <w:p w14:paraId="3B0A1B53" w14:textId="77777777" w:rsidR="00EC6924" w:rsidRDefault="00EC6924" w:rsidP="00EC6924">
      <w:pPr>
        <w:pStyle w:val="ae"/>
        <w:ind w:left="-720" w:firstLine="720"/>
      </w:pPr>
      <w:r w:rsidRPr="00C420C4">
        <w:rPr>
          <w:i/>
        </w:rPr>
        <w:t>Частный резерв времени работы второго вида</w:t>
      </w:r>
      <w:r>
        <w:t xml:space="preserve"> </w:t>
      </w:r>
      <w:r w:rsidRPr="00C420C4">
        <w:t>R</w:t>
      </w:r>
      <w:r w:rsidRPr="00557A59">
        <w:t>’’</w:t>
      </w:r>
      <w:r w:rsidRPr="00C420C4">
        <w:t xml:space="preserve"> </w:t>
      </w:r>
      <w:r>
        <w:t>(</w:t>
      </w:r>
      <w:r>
        <w:rPr>
          <w:lang w:val="en-US"/>
        </w:rPr>
        <w:t>i</w:t>
      </w:r>
      <w:r w:rsidRPr="00C420C4">
        <w:t xml:space="preserve">, </w:t>
      </w:r>
      <w:r>
        <w:rPr>
          <w:lang w:val="en-US"/>
        </w:rPr>
        <w:t>j</w:t>
      </w:r>
      <w:r w:rsidRPr="00C420C4">
        <w:t>)</w:t>
      </w:r>
      <w:r w:rsidRPr="00557A59">
        <w:t xml:space="preserve"> = </w:t>
      </w:r>
      <w:r>
        <w:rPr>
          <w:lang w:val="en-US"/>
        </w:rPr>
        <w:t>t</w:t>
      </w:r>
      <w:r>
        <w:rPr>
          <w:vertAlign w:val="subscript"/>
        </w:rPr>
        <w:t>р</w:t>
      </w:r>
      <w:r>
        <w:t>(</w:t>
      </w:r>
      <w:r>
        <w:rPr>
          <w:lang w:val="en-US"/>
        </w:rPr>
        <w:t>j</w:t>
      </w:r>
      <w:r w:rsidRPr="00C420C4">
        <w:t xml:space="preserve">) </w:t>
      </w:r>
      <w:r>
        <w:t>–</w:t>
      </w:r>
      <w:r w:rsidRPr="00C420C4">
        <w:t xml:space="preserve"> </w:t>
      </w:r>
      <w:r>
        <w:rPr>
          <w:lang w:val="en-US"/>
        </w:rPr>
        <w:t>t</w:t>
      </w:r>
      <w:r>
        <w:rPr>
          <w:vertAlign w:val="subscript"/>
        </w:rPr>
        <w:t>р</w:t>
      </w:r>
      <w:r>
        <w:t>(</w:t>
      </w:r>
      <w:r>
        <w:rPr>
          <w:lang w:val="en-US"/>
        </w:rPr>
        <w:t>i</w:t>
      </w:r>
      <w:r>
        <w:t>)</w:t>
      </w:r>
      <w:r w:rsidRPr="00C420C4">
        <w:t>-</w:t>
      </w:r>
      <w:r>
        <w:rPr>
          <w:lang w:val="en-US"/>
        </w:rPr>
        <w:t>t</w:t>
      </w:r>
      <w:r w:rsidRPr="00C420C4">
        <w:rPr>
          <w:vertAlign w:val="subscript"/>
          <w:lang w:val="en-US"/>
        </w:rPr>
        <w:t>ij</w:t>
      </w:r>
      <w:r w:rsidRPr="00557A59">
        <w:t>.</w:t>
      </w:r>
      <w:r w:rsidRPr="00C420C4">
        <w:t xml:space="preserve"> </w:t>
      </w:r>
    </w:p>
    <w:p w14:paraId="0DC71480" w14:textId="77777777" w:rsidR="00EC6924" w:rsidRPr="00C420C4" w:rsidRDefault="00EC6924" w:rsidP="00EC6924">
      <w:pPr>
        <w:pStyle w:val="ae"/>
        <w:ind w:left="-720" w:firstLine="720"/>
      </w:pPr>
    </w:p>
    <w:p w14:paraId="620E5C65" w14:textId="77777777" w:rsidR="00EC6924" w:rsidRDefault="00EC6924" w:rsidP="00EC6924">
      <w:pPr>
        <w:pStyle w:val="ae"/>
        <w:ind w:left="-720" w:firstLine="720"/>
      </w:pPr>
      <w:r>
        <w:t>Определим ранние, поздние сроки событий, резерв времени</w:t>
      </w:r>
      <w:r w:rsidRPr="00D3696F">
        <w:t xml:space="preserve"> </w:t>
      </w:r>
      <w:r>
        <w:t>и крит. путь</w:t>
      </w:r>
      <w:r w:rsidRPr="00F40D9F">
        <w:t>:</w:t>
      </w:r>
    </w:p>
    <w:tbl>
      <w:tblPr>
        <w:tblW w:w="5904" w:type="dxa"/>
        <w:tblLook w:val="04A0" w:firstRow="1" w:lastRow="0" w:firstColumn="1" w:lastColumn="0" w:noHBand="0" w:noVBand="1"/>
      </w:tblPr>
      <w:tblGrid>
        <w:gridCol w:w="1896"/>
        <w:gridCol w:w="1796"/>
        <w:gridCol w:w="1356"/>
        <w:gridCol w:w="856"/>
      </w:tblGrid>
      <w:tr w:rsidR="00BA2897" w:rsidRPr="00BA2897" w14:paraId="65113EEA" w14:textId="77777777" w:rsidTr="00BA2897">
        <w:trPr>
          <w:trHeight w:val="840"/>
        </w:trPr>
        <w:tc>
          <w:tcPr>
            <w:tcW w:w="18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14:paraId="5C968F18" w14:textId="77777777" w:rsidR="00BA2897" w:rsidRPr="00BA2897" w:rsidRDefault="00BA2897" w:rsidP="00BA2897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BA2897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События</w:t>
            </w:r>
          </w:p>
        </w:tc>
        <w:tc>
          <w:tcPr>
            <w:tcW w:w="17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14:paraId="16FC7718" w14:textId="77777777" w:rsidR="00BA2897" w:rsidRPr="00BA2897" w:rsidRDefault="00BA2897" w:rsidP="00BA2897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BA2897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t(p)</w:t>
            </w:r>
          </w:p>
        </w:tc>
        <w:tc>
          <w:tcPr>
            <w:tcW w:w="135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14:paraId="6E71925B" w14:textId="77777777" w:rsidR="00BA2897" w:rsidRPr="00BA2897" w:rsidRDefault="00BA2897" w:rsidP="00BA2897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BA2897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t(п)</w:t>
            </w:r>
          </w:p>
        </w:tc>
        <w:tc>
          <w:tcPr>
            <w:tcW w:w="85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14:paraId="1608A792" w14:textId="77777777" w:rsidR="00BA2897" w:rsidRPr="00BA2897" w:rsidRDefault="00BA2897" w:rsidP="00BA2897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BA2897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Rn</w:t>
            </w:r>
            <w:proofErr w:type="spellEnd"/>
            <w:r w:rsidRPr="00BA2897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(i)</w:t>
            </w:r>
          </w:p>
        </w:tc>
      </w:tr>
      <w:tr w:rsidR="00BA2897" w:rsidRPr="00BA2897" w14:paraId="057E9AF6" w14:textId="77777777" w:rsidTr="00BA2897">
        <w:trPr>
          <w:trHeight w:val="312"/>
        </w:trPr>
        <w:tc>
          <w:tcPr>
            <w:tcW w:w="18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A77DA8" w14:textId="77777777" w:rsidR="00BA2897" w:rsidRPr="00BA2897" w:rsidRDefault="00BA2897" w:rsidP="00BA2897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BA2897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17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18C9063" w14:textId="77777777" w:rsidR="00BA2897" w:rsidRPr="00BA2897" w:rsidRDefault="00BA2897" w:rsidP="00BA2897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BA2897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13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88C178F" w14:textId="77777777" w:rsidR="00BA2897" w:rsidRPr="00BA2897" w:rsidRDefault="00BA2897" w:rsidP="00BA2897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BA2897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8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1708A82" w14:textId="77777777" w:rsidR="00BA2897" w:rsidRPr="00BA2897" w:rsidRDefault="00BA2897" w:rsidP="00BA2897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BA2897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0</w:t>
            </w:r>
          </w:p>
        </w:tc>
      </w:tr>
      <w:tr w:rsidR="00BA2897" w:rsidRPr="00BA2897" w14:paraId="16078AAB" w14:textId="77777777" w:rsidTr="00BA2897">
        <w:trPr>
          <w:trHeight w:val="312"/>
        </w:trPr>
        <w:tc>
          <w:tcPr>
            <w:tcW w:w="18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50B7B0C" w14:textId="77777777" w:rsidR="00BA2897" w:rsidRPr="00BA2897" w:rsidRDefault="00BA2897" w:rsidP="00BA2897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BA2897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17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7C7798" w14:textId="77777777" w:rsidR="00BA2897" w:rsidRPr="00BA2897" w:rsidRDefault="00BA2897" w:rsidP="00BA2897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BA2897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9</w:t>
            </w:r>
          </w:p>
        </w:tc>
        <w:tc>
          <w:tcPr>
            <w:tcW w:w="13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604BBD7" w14:textId="77777777" w:rsidR="00BA2897" w:rsidRPr="00BA2897" w:rsidRDefault="00BA2897" w:rsidP="00BA2897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BA2897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10</w:t>
            </w:r>
          </w:p>
        </w:tc>
        <w:tc>
          <w:tcPr>
            <w:tcW w:w="8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EA6F4BB" w14:textId="77777777" w:rsidR="00BA2897" w:rsidRPr="00BA2897" w:rsidRDefault="00BA2897" w:rsidP="00BA2897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BA2897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1</w:t>
            </w:r>
          </w:p>
        </w:tc>
      </w:tr>
      <w:tr w:rsidR="00BA2897" w:rsidRPr="00BA2897" w14:paraId="290E1DF1" w14:textId="77777777" w:rsidTr="00BA2897">
        <w:trPr>
          <w:trHeight w:val="312"/>
        </w:trPr>
        <w:tc>
          <w:tcPr>
            <w:tcW w:w="18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A5F88C7" w14:textId="77777777" w:rsidR="00BA2897" w:rsidRPr="00BA2897" w:rsidRDefault="00BA2897" w:rsidP="00BA2897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BA2897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17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0F1F25" w14:textId="77777777" w:rsidR="00BA2897" w:rsidRPr="00BA2897" w:rsidRDefault="00BA2897" w:rsidP="00BA2897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BA2897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12</w:t>
            </w:r>
          </w:p>
        </w:tc>
        <w:tc>
          <w:tcPr>
            <w:tcW w:w="13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2ABB04" w14:textId="77777777" w:rsidR="00BA2897" w:rsidRPr="00BA2897" w:rsidRDefault="00BA2897" w:rsidP="00BA2897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BA2897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13</w:t>
            </w:r>
          </w:p>
        </w:tc>
        <w:tc>
          <w:tcPr>
            <w:tcW w:w="8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554392" w14:textId="77777777" w:rsidR="00BA2897" w:rsidRPr="00BA2897" w:rsidRDefault="00BA2897" w:rsidP="00BA2897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BA2897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1</w:t>
            </w:r>
          </w:p>
        </w:tc>
      </w:tr>
      <w:tr w:rsidR="00BA2897" w:rsidRPr="00BA2897" w14:paraId="04C1D23F" w14:textId="77777777" w:rsidTr="00BA2897">
        <w:trPr>
          <w:trHeight w:val="312"/>
        </w:trPr>
        <w:tc>
          <w:tcPr>
            <w:tcW w:w="18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D9F8197" w14:textId="77777777" w:rsidR="00BA2897" w:rsidRPr="00BA2897" w:rsidRDefault="00BA2897" w:rsidP="00BA2897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BA2897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4</w:t>
            </w:r>
          </w:p>
        </w:tc>
        <w:tc>
          <w:tcPr>
            <w:tcW w:w="17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3B4BEF" w14:textId="77777777" w:rsidR="00BA2897" w:rsidRPr="00BA2897" w:rsidRDefault="00BA2897" w:rsidP="00BA2897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BA2897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18</w:t>
            </w:r>
          </w:p>
        </w:tc>
        <w:tc>
          <w:tcPr>
            <w:tcW w:w="13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CDCCDA3" w14:textId="77777777" w:rsidR="00BA2897" w:rsidRPr="00BA2897" w:rsidRDefault="00BA2897" w:rsidP="00BA2897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BA2897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18</w:t>
            </w:r>
          </w:p>
        </w:tc>
        <w:tc>
          <w:tcPr>
            <w:tcW w:w="8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C9E0CC" w14:textId="77777777" w:rsidR="00BA2897" w:rsidRPr="00BA2897" w:rsidRDefault="00BA2897" w:rsidP="00BA2897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BA2897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0</w:t>
            </w:r>
          </w:p>
        </w:tc>
      </w:tr>
      <w:tr w:rsidR="00BA2897" w:rsidRPr="00BA2897" w14:paraId="2A442D1D" w14:textId="77777777" w:rsidTr="00BA2897">
        <w:trPr>
          <w:trHeight w:val="312"/>
        </w:trPr>
        <w:tc>
          <w:tcPr>
            <w:tcW w:w="18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AB7017" w14:textId="77777777" w:rsidR="00BA2897" w:rsidRPr="00BA2897" w:rsidRDefault="00BA2897" w:rsidP="00BA2897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BA2897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5</w:t>
            </w:r>
          </w:p>
        </w:tc>
        <w:tc>
          <w:tcPr>
            <w:tcW w:w="17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F7D47C" w14:textId="77777777" w:rsidR="00BA2897" w:rsidRPr="00BA2897" w:rsidRDefault="00BA2897" w:rsidP="00BA2897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BA2897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28</w:t>
            </w:r>
          </w:p>
        </w:tc>
        <w:tc>
          <w:tcPr>
            <w:tcW w:w="13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79F6060" w14:textId="77777777" w:rsidR="00BA2897" w:rsidRPr="00BA2897" w:rsidRDefault="00BA2897" w:rsidP="00BA2897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BA2897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28</w:t>
            </w:r>
          </w:p>
        </w:tc>
        <w:tc>
          <w:tcPr>
            <w:tcW w:w="8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8414014" w14:textId="77777777" w:rsidR="00BA2897" w:rsidRPr="00BA2897" w:rsidRDefault="00BA2897" w:rsidP="00BA2897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BA2897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0</w:t>
            </w:r>
          </w:p>
        </w:tc>
      </w:tr>
      <w:tr w:rsidR="00BA2897" w:rsidRPr="00BA2897" w14:paraId="6ED8CF05" w14:textId="77777777" w:rsidTr="00BA2897">
        <w:trPr>
          <w:trHeight w:val="312"/>
        </w:trPr>
        <w:tc>
          <w:tcPr>
            <w:tcW w:w="18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4836FF4" w14:textId="77777777" w:rsidR="00BA2897" w:rsidRPr="00BA2897" w:rsidRDefault="00BA2897" w:rsidP="00BA2897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BA2897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6</w:t>
            </w:r>
          </w:p>
        </w:tc>
        <w:tc>
          <w:tcPr>
            <w:tcW w:w="17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16AA2E2" w14:textId="77777777" w:rsidR="00BA2897" w:rsidRPr="00BA2897" w:rsidRDefault="00BA2897" w:rsidP="00BA2897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BA2897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40</w:t>
            </w:r>
          </w:p>
        </w:tc>
        <w:tc>
          <w:tcPr>
            <w:tcW w:w="13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2F77744" w14:textId="77777777" w:rsidR="00BA2897" w:rsidRPr="00BA2897" w:rsidRDefault="00BA2897" w:rsidP="00BA2897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BA2897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40</w:t>
            </w:r>
          </w:p>
        </w:tc>
        <w:tc>
          <w:tcPr>
            <w:tcW w:w="856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2AA74A44" w14:textId="77777777" w:rsidR="00BA2897" w:rsidRPr="00BA2897" w:rsidRDefault="00BA2897" w:rsidP="00BA2897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BA2897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0</w:t>
            </w:r>
          </w:p>
        </w:tc>
      </w:tr>
      <w:tr w:rsidR="00BA2897" w:rsidRPr="00BA2897" w14:paraId="6E01CC4A" w14:textId="77777777" w:rsidTr="00BA2897">
        <w:trPr>
          <w:trHeight w:val="312"/>
        </w:trPr>
        <w:tc>
          <w:tcPr>
            <w:tcW w:w="18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14:paraId="0E8AD520" w14:textId="77777777" w:rsidR="00BA2897" w:rsidRPr="00BA2897" w:rsidRDefault="00BA2897" w:rsidP="00BA2897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BA2897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tкр</w:t>
            </w:r>
            <w:proofErr w:type="spellEnd"/>
            <w:r w:rsidRPr="00BA2897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=</w:t>
            </w:r>
          </w:p>
        </w:tc>
        <w:tc>
          <w:tcPr>
            <w:tcW w:w="17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F1EEC16" w14:textId="77777777" w:rsidR="00BA2897" w:rsidRPr="00BA2897" w:rsidRDefault="00BA2897" w:rsidP="00BA2897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BA2897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40</w:t>
            </w:r>
          </w:p>
        </w:tc>
        <w:tc>
          <w:tcPr>
            <w:tcW w:w="135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6054026C" w14:textId="77777777" w:rsidR="00BA2897" w:rsidRPr="00BA2897" w:rsidRDefault="00BA2897" w:rsidP="00BA2897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85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11EDE1F2" w14:textId="77777777" w:rsidR="00BA2897" w:rsidRPr="00BA2897" w:rsidRDefault="00BA2897" w:rsidP="00BA2897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sz w:val="20"/>
                <w:lang w:eastAsia="ru-RU"/>
              </w:rPr>
            </w:pPr>
          </w:p>
        </w:tc>
      </w:tr>
    </w:tbl>
    <w:p w14:paraId="5BFB6DED" w14:textId="2484A561" w:rsidR="00EC6924" w:rsidRDefault="00EC6924" w:rsidP="00BA2897">
      <w:pPr>
        <w:ind w:firstLine="0"/>
      </w:pPr>
    </w:p>
    <w:p w14:paraId="57B4F1C4" w14:textId="3E5934C8" w:rsidR="00EC6924" w:rsidRPr="00F40D9F" w:rsidRDefault="00EC6924" w:rsidP="00EC6924">
      <w:pPr>
        <w:pStyle w:val="ae"/>
        <w:ind w:left="-720" w:firstLine="720"/>
      </w:pPr>
      <w:r w:rsidRPr="00D3696F">
        <w:t>К</w:t>
      </w:r>
      <w:r w:rsidR="00BA2897">
        <w:t xml:space="preserve">ритический </w:t>
      </w:r>
      <w:proofErr w:type="gramStart"/>
      <w:r w:rsidR="00BA2897">
        <w:t>путь  -</w:t>
      </w:r>
      <w:proofErr w:type="gramEnd"/>
      <w:r w:rsidR="00BA2897">
        <w:t xml:space="preserve"> 40</w:t>
      </w:r>
    </w:p>
    <w:p w14:paraId="53ABCFC8" w14:textId="77777777" w:rsidR="00EC6924" w:rsidRDefault="00EC6924" w:rsidP="00EC6924">
      <w:pPr>
        <w:pStyle w:val="ae"/>
        <w:ind w:left="-720" w:firstLine="720"/>
      </w:pPr>
    </w:p>
    <w:p w14:paraId="014F14DC" w14:textId="77777777" w:rsidR="00EC6924" w:rsidRPr="00F40D9F" w:rsidRDefault="00EC6924" w:rsidP="00EC6924">
      <w:pPr>
        <w:pStyle w:val="ae"/>
        <w:ind w:left="-720" w:firstLine="720"/>
      </w:pPr>
      <w:r>
        <w:t>Определяем временные параметры работ</w:t>
      </w:r>
      <w:r w:rsidRPr="00F40D9F">
        <w:t>:</w:t>
      </w:r>
    </w:p>
    <w:tbl>
      <w:tblPr>
        <w:tblW w:w="8532" w:type="dxa"/>
        <w:tblLook w:val="04A0" w:firstRow="1" w:lastRow="0" w:firstColumn="1" w:lastColumn="0" w:noHBand="0" w:noVBand="1"/>
      </w:tblPr>
      <w:tblGrid>
        <w:gridCol w:w="1216"/>
        <w:gridCol w:w="1356"/>
        <w:gridCol w:w="1136"/>
        <w:gridCol w:w="756"/>
        <w:gridCol w:w="1356"/>
        <w:gridCol w:w="1356"/>
        <w:gridCol w:w="1356"/>
      </w:tblGrid>
      <w:tr w:rsidR="00BA2897" w:rsidRPr="00BA2897" w14:paraId="7F9F9FAB" w14:textId="77777777" w:rsidTr="00BA2897">
        <w:trPr>
          <w:trHeight w:val="840"/>
        </w:trPr>
        <w:tc>
          <w:tcPr>
            <w:tcW w:w="12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14:paraId="1A83CF36" w14:textId="77777777" w:rsidR="00BA2897" w:rsidRPr="00BA2897" w:rsidRDefault="00BA2897" w:rsidP="00BA2897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BA2897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t(PH)=t(p)</w:t>
            </w:r>
          </w:p>
        </w:tc>
        <w:tc>
          <w:tcPr>
            <w:tcW w:w="135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14:paraId="4DB10C41" w14:textId="77777777" w:rsidR="00BA2897" w:rsidRPr="00BA2897" w:rsidRDefault="00BA2897" w:rsidP="00BA2897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BA2897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t(PO)</w:t>
            </w:r>
          </w:p>
        </w:tc>
        <w:tc>
          <w:tcPr>
            <w:tcW w:w="113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14:paraId="1C2FF7F3" w14:textId="77777777" w:rsidR="00BA2897" w:rsidRPr="00BA2897" w:rsidRDefault="00BA2897" w:rsidP="00BA2897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BA2897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t(по)</w:t>
            </w:r>
          </w:p>
        </w:tc>
        <w:tc>
          <w:tcPr>
            <w:tcW w:w="75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14:paraId="7747F30D" w14:textId="77777777" w:rsidR="00BA2897" w:rsidRPr="00BA2897" w:rsidRDefault="00BA2897" w:rsidP="00BA2897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BA2897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t(</w:t>
            </w:r>
            <w:proofErr w:type="spellStart"/>
            <w:r w:rsidRPr="00BA2897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пн</w:t>
            </w:r>
            <w:proofErr w:type="spellEnd"/>
            <w:r w:rsidRPr="00BA2897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)</w:t>
            </w:r>
          </w:p>
        </w:tc>
        <w:tc>
          <w:tcPr>
            <w:tcW w:w="135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14:paraId="1E442865" w14:textId="77777777" w:rsidR="00BA2897" w:rsidRPr="00BA2897" w:rsidRDefault="00BA2897" w:rsidP="00BA2897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BA2897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R(n)(</w:t>
            </w:r>
            <w:proofErr w:type="spellStart"/>
            <w:r w:rsidRPr="00BA2897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i;j</w:t>
            </w:r>
            <w:proofErr w:type="spellEnd"/>
            <w:r w:rsidRPr="00BA2897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)</w:t>
            </w:r>
          </w:p>
        </w:tc>
        <w:tc>
          <w:tcPr>
            <w:tcW w:w="135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14:paraId="37CE691C" w14:textId="77777777" w:rsidR="00BA2897" w:rsidRPr="00BA2897" w:rsidRDefault="00BA2897" w:rsidP="00BA2897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BA2897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R(н)</w:t>
            </w:r>
          </w:p>
        </w:tc>
        <w:tc>
          <w:tcPr>
            <w:tcW w:w="135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14:paraId="04A3166A" w14:textId="77777777" w:rsidR="00BA2897" w:rsidRPr="00BA2897" w:rsidRDefault="00BA2897" w:rsidP="00BA2897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BA2897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R'</w:t>
            </w:r>
          </w:p>
        </w:tc>
      </w:tr>
      <w:tr w:rsidR="00BA2897" w:rsidRPr="00BA2897" w14:paraId="1BA7DE8D" w14:textId="77777777" w:rsidTr="00BA2897">
        <w:trPr>
          <w:trHeight w:val="312"/>
        </w:trPr>
        <w:tc>
          <w:tcPr>
            <w:tcW w:w="12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9BD680C" w14:textId="77777777" w:rsidR="00BA2897" w:rsidRPr="00BA2897" w:rsidRDefault="00BA2897" w:rsidP="00BA2897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BA2897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13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24D50D3" w14:textId="77777777" w:rsidR="00BA2897" w:rsidRPr="00BA2897" w:rsidRDefault="00BA2897" w:rsidP="00BA2897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BA2897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9</w:t>
            </w:r>
          </w:p>
        </w:tc>
        <w:tc>
          <w:tcPr>
            <w:tcW w:w="11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B229EE5" w14:textId="77777777" w:rsidR="00BA2897" w:rsidRPr="00BA2897" w:rsidRDefault="00BA2897" w:rsidP="00BA2897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BA2897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10</w:t>
            </w:r>
          </w:p>
        </w:tc>
        <w:tc>
          <w:tcPr>
            <w:tcW w:w="7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3694C8" w14:textId="77777777" w:rsidR="00BA2897" w:rsidRPr="00BA2897" w:rsidRDefault="00BA2897" w:rsidP="00BA2897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BA2897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13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F66B1C" w14:textId="77777777" w:rsidR="00BA2897" w:rsidRPr="00BA2897" w:rsidRDefault="00BA2897" w:rsidP="00BA2897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BA2897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13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7802B1" w14:textId="77777777" w:rsidR="00BA2897" w:rsidRPr="00BA2897" w:rsidRDefault="00BA2897" w:rsidP="00BA2897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BA2897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13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90BFAF8" w14:textId="77777777" w:rsidR="00BA2897" w:rsidRPr="00BA2897" w:rsidRDefault="00BA2897" w:rsidP="00BA2897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BA2897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1</w:t>
            </w:r>
          </w:p>
        </w:tc>
      </w:tr>
      <w:tr w:rsidR="00BA2897" w:rsidRPr="00BA2897" w14:paraId="705D2EEA" w14:textId="77777777" w:rsidTr="00BA2897">
        <w:trPr>
          <w:trHeight w:val="312"/>
        </w:trPr>
        <w:tc>
          <w:tcPr>
            <w:tcW w:w="12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21194A0" w14:textId="77777777" w:rsidR="00BA2897" w:rsidRPr="00BA2897" w:rsidRDefault="00BA2897" w:rsidP="00BA2897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BA2897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13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77F89F4" w14:textId="77777777" w:rsidR="00BA2897" w:rsidRPr="00BA2897" w:rsidRDefault="00BA2897" w:rsidP="00BA2897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BA2897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12</w:t>
            </w:r>
          </w:p>
        </w:tc>
        <w:tc>
          <w:tcPr>
            <w:tcW w:w="11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2DC2897" w14:textId="77777777" w:rsidR="00BA2897" w:rsidRPr="00BA2897" w:rsidRDefault="00BA2897" w:rsidP="00BA2897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BA2897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13</w:t>
            </w:r>
          </w:p>
        </w:tc>
        <w:tc>
          <w:tcPr>
            <w:tcW w:w="7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30DDF41" w14:textId="77777777" w:rsidR="00BA2897" w:rsidRPr="00BA2897" w:rsidRDefault="00BA2897" w:rsidP="00BA2897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BA2897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13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63A9582" w14:textId="77777777" w:rsidR="00BA2897" w:rsidRPr="00BA2897" w:rsidRDefault="00BA2897" w:rsidP="00BA2897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BA2897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13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086855A" w14:textId="77777777" w:rsidR="00BA2897" w:rsidRPr="00BA2897" w:rsidRDefault="00BA2897" w:rsidP="00BA2897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BA2897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13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3B6A177" w14:textId="77777777" w:rsidR="00BA2897" w:rsidRPr="00BA2897" w:rsidRDefault="00BA2897" w:rsidP="00BA2897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BA2897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1</w:t>
            </w:r>
          </w:p>
        </w:tc>
      </w:tr>
      <w:tr w:rsidR="00BA2897" w:rsidRPr="00BA2897" w14:paraId="646CC700" w14:textId="77777777" w:rsidTr="00BA2897">
        <w:trPr>
          <w:trHeight w:val="312"/>
        </w:trPr>
        <w:tc>
          <w:tcPr>
            <w:tcW w:w="12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DDBB4C" w14:textId="77777777" w:rsidR="00BA2897" w:rsidRPr="00BA2897" w:rsidRDefault="00BA2897" w:rsidP="00BA2897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BA2897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13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26728D9" w14:textId="77777777" w:rsidR="00BA2897" w:rsidRPr="00BA2897" w:rsidRDefault="00BA2897" w:rsidP="00BA2897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BA2897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18</w:t>
            </w:r>
          </w:p>
        </w:tc>
        <w:tc>
          <w:tcPr>
            <w:tcW w:w="11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970FA7" w14:textId="77777777" w:rsidR="00BA2897" w:rsidRPr="00BA2897" w:rsidRDefault="00BA2897" w:rsidP="00BA2897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BA2897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18</w:t>
            </w:r>
          </w:p>
        </w:tc>
        <w:tc>
          <w:tcPr>
            <w:tcW w:w="7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0407F91" w14:textId="77777777" w:rsidR="00BA2897" w:rsidRPr="00BA2897" w:rsidRDefault="00BA2897" w:rsidP="00BA2897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BA2897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13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56AA7EF" w14:textId="77777777" w:rsidR="00BA2897" w:rsidRPr="00BA2897" w:rsidRDefault="00BA2897" w:rsidP="00BA2897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BA2897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13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7B92F87" w14:textId="77777777" w:rsidR="00BA2897" w:rsidRPr="00BA2897" w:rsidRDefault="00BA2897" w:rsidP="00BA2897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BA2897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13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6610E41" w14:textId="77777777" w:rsidR="00BA2897" w:rsidRPr="00BA2897" w:rsidRDefault="00BA2897" w:rsidP="00BA2897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BA2897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0</w:t>
            </w:r>
          </w:p>
        </w:tc>
      </w:tr>
      <w:tr w:rsidR="00BA2897" w:rsidRPr="00BA2897" w14:paraId="0E0644C6" w14:textId="77777777" w:rsidTr="00BA2897">
        <w:trPr>
          <w:trHeight w:val="312"/>
        </w:trPr>
        <w:tc>
          <w:tcPr>
            <w:tcW w:w="12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C1B40B7" w14:textId="77777777" w:rsidR="00BA2897" w:rsidRPr="00BA2897" w:rsidRDefault="00BA2897" w:rsidP="00BA2897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BA2897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9</w:t>
            </w:r>
          </w:p>
        </w:tc>
        <w:tc>
          <w:tcPr>
            <w:tcW w:w="13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C8E6DAA" w14:textId="77777777" w:rsidR="00BA2897" w:rsidRPr="00BA2897" w:rsidRDefault="00BA2897" w:rsidP="00BA2897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BA2897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17</w:t>
            </w:r>
          </w:p>
        </w:tc>
        <w:tc>
          <w:tcPr>
            <w:tcW w:w="11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F121401" w14:textId="77777777" w:rsidR="00BA2897" w:rsidRPr="00BA2897" w:rsidRDefault="00BA2897" w:rsidP="00BA2897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BA2897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18</w:t>
            </w:r>
          </w:p>
        </w:tc>
        <w:tc>
          <w:tcPr>
            <w:tcW w:w="7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96774D" w14:textId="77777777" w:rsidR="00BA2897" w:rsidRPr="00BA2897" w:rsidRDefault="00BA2897" w:rsidP="00BA2897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BA2897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10</w:t>
            </w:r>
          </w:p>
        </w:tc>
        <w:tc>
          <w:tcPr>
            <w:tcW w:w="13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E6BB86F" w14:textId="77777777" w:rsidR="00BA2897" w:rsidRPr="00BA2897" w:rsidRDefault="00BA2897" w:rsidP="00BA2897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BA2897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13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58F7715" w14:textId="77777777" w:rsidR="00BA2897" w:rsidRPr="00BA2897" w:rsidRDefault="00BA2897" w:rsidP="00BA2897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BA2897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13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BD824BD" w14:textId="77777777" w:rsidR="00BA2897" w:rsidRPr="00BA2897" w:rsidRDefault="00BA2897" w:rsidP="00BA2897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BA2897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0</w:t>
            </w:r>
          </w:p>
        </w:tc>
      </w:tr>
      <w:tr w:rsidR="00BA2897" w:rsidRPr="00BA2897" w14:paraId="5F947F66" w14:textId="77777777" w:rsidTr="00BA2897">
        <w:trPr>
          <w:trHeight w:val="312"/>
        </w:trPr>
        <w:tc>
          <w:tcPr>
            <w:tcW w:w="12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18918CD" w14:textId="77777777" w:rsidR="00BA2897" w:rsidRPr="00BA2897" w:rsidRDefault="00BA2897" w:rsidP="00BA2897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BA2897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9</w:t>
            </w:r>
          </w:p>
        </w:tc>
        <w:tc>
          <w:tcPr>
            <w:tcW w:w="13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894525" w14:textId="77777777" w:rsidR="00BA2897" w:rsidRPr="00BA2897" w:rsidRDefault="00BA2897" w:rsidP="00BA2897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BA2897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21</w:t>
            </w:r>
          </w:p>
        </w:tc>
        <w:tc>
          <w:tcPr>
            <w:tcW w:w="11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42E59A8" w14:textId="77777777" w:rsidR="00BA2897" w:rsidRPr="00BA2897" w:rsidRDefault="00BA2897" w:rsidP="00BA2897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BA2897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28</w:t>
            </w:r>
          </w:p>
        </w:tc>
        <w:tc>
          <w:tcPr>
            <w:tcW w:w="7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326B3B" w14:textId="77777777" w:rsidR="00BA2897" w:rsidRPr="00BA2897" w:rsidRDefault="00BA2897" w:rsidP="00BA2897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BA2897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16</w:t>
            </w:r>
          </w:p>
        </w:tc>
        <w:tc>
          <w:tcPr>
            <w:tcW w:w="13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648912B" w14:textId="77777777" w:rsidR="00BA2897" w:rsidRPr="00BA2897" w:rsidRDefault="00BA2897" w:rsidP="00BA2897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BA2897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7</w:t>
            </w:r>
          </w:p>
        </w:tc>
        <w:tc>
          <w:tcPr>
            <w:tcW w:w="13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8F61D8E" w14:textId="77777777" w:rsidR="00BA2897" w:rsidRPr="00BA2897" w:rsidRDefault="00BA2897" w:rsidP="00BA2897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BA2897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6</w:t>
            </w:r>
          </w:p>
        </w:tc>
        <w:tc>
          <w:tcPr>
            <w:tcW w:w="13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4D87885" w14:textId="77777777" w:rsidR="00BA2897" w:rsidRPr="00BA2897" w:rsidRDefault="00BA2897" w:rsidP="00BA2897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BA2897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6</w:t>
            </w:r>
          </w:p>
        </w:tc>
      </w:tr>
      <w:tr w:rsidR="00BA2897" w:rsidRPr="00BA2897" w14:paraId="32DF3672" w14:textId="77777777" w:rsidTr="00BA2897">
        <w:trPr>
          <w:trHeight w:val="312"/>
        </w:trPr>
        <w:tc>
          <w:tcPr>
            <w:tcW w:w="12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EE85A46" w14:textId="77777777" w:rsidR="00BA2897" w:rsidRPr="00BA2897" w:rsidRDefault="00BA2897" w:rsidP="00BA2897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BA2897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12</w:t>
            </w:r>
          </w:p>
        </w:tc>
        <w:tc>
          <w:tcPr>
            <w:tcW w:w="13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2DC10B1" w14:textId="77777777" w:rsidR="00BA2897" w:rsidRPr="00BA2897" w:rsidRDefault="00BA2897" w:rsidP="00BA2897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BA2897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17</w:t>
            </w:r>
          </w:p>
        </w:tc>
        <w:tc>
          <w:tcPr>
            <w:tcW w:w="11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F7900F0" w14:textId="77777777" w:rsidR="00BA2897" w:rsidRPr="00BA2897" w:rsidRDefault="00BA2897" w:rsidP="00BA2897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BA2897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18</w:t>
            </w:r>
          </w:p>
        </w:tc>
        <w:tc>
          <w:tcPr>
            <w:tcW w:w="7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025B83B" w14:textId="77777777" w:rsidR="00BA2897" w:rsidRPr="00BA2897" w:rsidRDefault="00BA2897" w:rsidP="00BA2897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BA2897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13</w:t>
            </w:r>
          </w:p>
        </w:tc>
        <w:tc>
          <w:tcPr>
            <w:tcW w:w="13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2195606" w14:textId="77777777" w:rsidR="00BA2897" w:rsidRPr="00BA2897" w:rsidRDefault="00BA2897" w:rsidP="00BA2897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BA2897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13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05EC8F" w14:textId="77777777" w:rsidR="00BA2897" w:rsidRPr="00BA2897" w:rsidRDefault="00BA2897" w:rsidP="00BA2897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BA2897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13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B512402" w14:textId="77777777" w:rsidR="00BA2897" w:rsidRPr="00BA2897" w:rsidRDefault="00BA2897" w:rsidP="00BA2897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BA2897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0</w:t>
            </w:r>
          </w:p>
        </w:tc>
      </w:tr>
      <w:tr w:rsidR="00BA2897" w:rsidRPr="00BA2897" w14:paraId="7BF04A0C" w14:textId="77777777" w:rsidTr="00BA2897">
        <w:trPr>
          <w:trHeight w:val="312"/>
        </w:trPr>
        <w:tc>
          <w:tcPr>
            <w:tcW w:w="12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8388576" w14:textId="77777777" w:rsidR="00BA2897" w:rsidRPr="00BA2897" w:rsidRDefault="00BA2897" w:rsidP="00BA2897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BA2897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12</w:t>
            </w:r>
          </w:p>
        </w:tc>
        <w:tc>
          <w:tcPr>
            <w:tcW w:w="13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B64D5BC" w14:textId="77777777" w:rsidR="00BA2897" w:rsidRPr="00BA2897" w:rsidRDefault="00BA2897" w:rsidP="00BA2897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BA2897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24</w:t>
            </w:r>
          </w:p>
        </w:tc>
        <w:tc>
          <w:tcPr>
            <w:tcW w:w="11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6686D48" w14:textId="77777777" w:rsidR="00BA2897" w:rsidRPr="00BA2897" w:rsidRDefault="00BA2897" w:rsidP="00BA2897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BA2897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40</w:t>
            </w:r>
          </w:p>
        </w:tc>
        <w:tc>
          <w:tcPr>
            <w:tcW w:w="7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F3530DB" w14:textId="77777777" w:rsidR="00BA2897" w:rsidRPr="00BA2897" w:rsidRDefault="00BA2897" w:rsidP="00BA2897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BA2897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28</w:t>
            </w:r>
          </w:p>
        </w:tc>
        <w:tc>
          <w:tcPr>
            <w:tcW w:w="13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6A02942" w14:textId="77777777" w:rsidR="00BA2897" w:rsidRPr="00BA2897" w:rsidRDefault="00BA2897" w:rsidP="00BA2897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BA2897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16</w:t>
            </w:r>
          </w:p>
        </w:tc>
        <w:tc>
          <w:tcPr>
            <w:tcW w:w="13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5BB1CC" w14:textId="77777777" w:rsidR="00BA2897" w:rsidRPr="00BA2897" w:rsidRDefault="00BA2897" w:rsidP="00BA2897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BA2897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15</w:t>
            </w:r>
          </w:p>
        </w:tc>
        <w:tc>
          <w:tcPr>
            <w:tcW w:w="13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DC0E3CF" w14:textId="77777777" w:rsidR="00BA2897" w:rsidRPr="00BA2897" w:rsidRDefault="00BA2897" w:rsidP="00BA2897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BA2897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15</w:t>
            </w:r>
          </w:p>
        </w:tc>
      </w:tr>
      <w:tr w:rsidR="00BA2897" w:rsidRPr="00BA2897" w14:paraId="045D3160" w14:textId="77777777" w:rsidTr="00BA2897">
        <w:trPr>
          <w:trHeight w:val="312"/>
        </w:trPr>
        <w:tc>
          <w:tcPr>
            <w:tcW w:w="12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C55A3FF" w14:textId="77777777" w:rsidR="00BA2897" w:rsidRPr="00BA2897" w:rsidRDefault="00BA2897" w:rsidP="00BA2897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BA2897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18</w:t>
            </w:r>
          </w:p>
        </w:tc>
        <w:tc>
          <w:tcPr>
            <w:tcW w:w="13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C814E5F" w14:textId="77777777" w:rsidR="00BA2897" w:rsidRPr="00BA2897" w:rsidRDefault="00BA2897" w:rsidP="00BA2897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BA2897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28</w:t>
            </w:r>
          </w:p>
        </w:tc>
        <w:tc>
          <w:tcPr>
            <w:tcW w:w="11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7A85918" w14:textId="77777777" w:rsidR="00BA2897" w:rsidRPr="00BA2897" w:rsidRDefault="00BA2897" w:rsidP="00BA2897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BA2897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28</w:t>
            </w:r>
          </w:p>
        </w:tc>
        <w:tc>
          <w:tcPr>
            <w:tcW w:w="7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6ECB9A" w14:textId="77777777" w:rsidR="00BA2897" w:rsidRPr="00BA2897" w:rsidRDefault="00BA2897" w:rsidP="00BA2897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BA2897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18</w:t>
            </w:r>
          </w:p>
        </w:tc>
        <w:tc>
          <w:tcPr>
            <w:tcW w:w="13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585C3A3" w14:textId="77777777" w:rsidR="00BA2897" w:rsidRPr="00BA2897" w:rsidRDefault="00BA2897" w:rsidP="00BA2897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BA2897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13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7AF253F" w14:textId="77777777" w:rsidR="00BA2897" w:rsidRPr="00BA2897" w:rsidRDefault="00BA2897" w:rsidP="00BA2897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BA2897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13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534C457" w14:textId="77777777" w:rsidR="00BA2897" w:rsidRPr="00BA2897" w:rsidRDefault="00BA2897" w:rsidP="00BA2897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BA2897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0</w:t>
            </w:r>
          </w:p>
        </w:tc>
      </w:tr>
      <w:tr w:rsidR="00BA2897" w:rsidRPr="00BA2897" w14:paraId="53E55FFB" w14:textId="77777777" w:rsidTr="00BA2897">
        <w:trPr>
          <w:trHeight w:val="312"/>
        </w:trPr>
        <w:tc>
          <w:tcPr>
            <w:tcW w:w="12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63BD56B" w14:textId="77777777" w:rsidR="00BA2897" w:rsidRPr="00BA2897" w:rsidRDefault="00BA2897" w:rsidP="00BA2897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BA2897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18</w:t>
            </w:r>
          </w:p>
        </w:tc>
        <w:tc>
          <w:tcPr>
            <w:tcW w:w="13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0771D6C" w14:textId="77777777" w:rsidR="00BA2897" w:rsidRPr="00BA2897" w:rsidRDefault="00BA2897" w:rsidP="00BA2897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BA2897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31</w:t>
            </w:r>
          </w:p>
        </w:tc>
        <w:tc>
          <w:tcPr>
            <w:tcW w:w="11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4B090E0" w14:textId="77777777" w:rsidR="00BA2897" w:rsidRPr="00BA2897" w:rsidRDefault="00BA2897" w:rsidP="00BA2897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BA2897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40</w:t>
            </w:r>
          </w:p>
        </w:tc>
        <w:tc>
          <w:tcPr>
            <w:tcW w:w="7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4B2B6A4" w14:textId="77777777" w:rsidR="00BA2897" w:rsidRPr="00BA2897" w:rsidRDefault="00BA2897" w:rsidP="00BA2897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BA2897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27</w:t>
            </w:r>
          </w:p>
        </w:tc>
        <w:tc>
          <w:tcPr>
            <w:tcW w:w="13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715A68C" w14:textId="77777777" w:rsidR="00BA2897" w:rsidRPr="00BA2897" w:rsidRDefault="00BA2897" w:rsidP="00BA2897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BA2897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9</w:t>
            </w:r>
          </w:p>
        </w:tc>
        <w:tc>
          <w:tcPr>
            <w:tcW w:w="13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4A2EACD" w14:textId="77777777" w:rsidR="00BA2897" w:rsidRPr="00BA2897" w:rsidRDefault="00BA2897" w:rsidP="00BA2897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BA2897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9</w:t>
            </w:r>
          </w:p>
        </w:tc>
        <w:tc>
          <w:tcPr>
            <w:tcW w:w="13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9169F2D" w14:textId="77777777" w:rsidR="00BA2897" w:rsidRPr="00BA2897" w:rsidRDefault="00BA2897" w:rsidP="00BA2897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BA2897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9</w:t>
            </w:r>
          </w:p>
        </w:tc>
      </w:tr>
      <w:tr w:rsidR="00BA2897" w:rsidRPr="00BA2897" w14:paraId="512310AC" w14:textId="77777777" w:rsidTr="00BA2897">
        <w:trPr>
          <w:trHeight w:val="312"/>
        </w:trPr>
        <w:tc>
          <w:tcPr>
            <w:tcW w:w="12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1A009D6" w14:textId="77777777" w:rsidR="00BA2897" w:rsidRPr="00BA2897" w:rsidRDefault="00BA2897" w:rsidP="00BA2897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BA2897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28</w:t>
            </w:r>
          </w:p>
        </w:tc>
        <w:tc>
          <w:tcPr>
            <w:tcW w:w="13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3A60E91" w14:textId="77777777" w:rsidR="00BA2897" w:rsidRPr="00BA2897" w:rsidRDefault="00BA2897" w:rsidP="00BA2897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BA2897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40</w:t>
            </w:r>
          </w:p>
        </w:tc>
        <w:tc>
          <w:tcPr>
            <w:tcW w:w="11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4899083" w14:textId="77777777" w:rsidR="00BA2897" w:rsidRPr="00BA2897" w:rsidRDefault="00BA2897" w:rsidP="00BA2897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BA2897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40</w:t>
            </w:r>
          </w:p>
        </w:tc>
        <w:tc>
          <w:tcPr>
            <w:tcW w:w="7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C79E881" w14:textId="77777777" w:rsidR="00BA2897" w:rsidRPr="00BA2897" w:rsidRDefault="00BA2897" w:rsidP="00BA2897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BA2897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28</w:t>
            </w:r>
          </w:p>
        </w:tc>
        <w:tc>
          <w:tcPr>
            <w:tcW w:w="13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BD95A74" w14:textId="77777777" w:rsidR="00BA2897" w:rsidRPr="00BA2897" w:rsidRDefault="00BA2897" w:rsidP="00BA2897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BA2897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13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6FF9D2" w14:textId="77777777" w:rsidR="00BA2897" w:rsidRPr="00BA2897" w:rsidRDefault="00BA2897" w:rsidP="00BA2897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BA2897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13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ECFB36D" w14:textId="77777777" w:rsidR="00BA2897" w:rsidRPr="00BA2897" w:rsidRDefault="00BA2897" w:rsidP="00BA2897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BA2897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0</w:t>
            </w:r>
          </w:p>
        </w:tc>
      </w:tr>
    </w:tbl>
    <w:p w14:paraId="51DFF04C" w14:textId="7F4AB07F" w:rsidR="00EC6924" w:rsidRPr="00BA2897" w:rsidRDefault="00EC6924" w:rsidP="00BA2897">
      <w:pPr>
        <w:rPr>
          <w:lang w:val="en-US"/>
        </w:rPr>
      </w:pPr>
    </w:p>
    <w:p w14:paraId="0B75CEE2" w14:textId="77777777" w:rsidR="001E60C5" w:rsidRDefault="001E60C5">
      <w:pPr>
        <w:widowControl/>
        <w:overflowPunct/>
        <w:autoSpaceDE/>
        <w:spacing w:after="160" w:line="259" w:lineRule="auto"/>
        <w:ind w:firstLine="0"/>
        <w:jc w:val="left"/>
        <w:textAlignment w:val="auto"/>
      </w:pPr>
      <w:r>
        <w:br w:type="page"/>
      </w:r>
    </w:p>
    <w:p w14:paraId="38CCD41D" w14:textId="05899DC2" w:rsidR="00EC6924" w:rsidRPr="00BA2897" w:rsidRDefault="00EC6924" w:rsidP="00BA2897">
      <w:pPr>
        <w:ind w:firstLine="0"/>
        <w:rPr>
          <w:lang w:val="en-US"/>
        </w:rPr>
      </w:pPr>
      <w:r>
        <w:lastRenderedPageBreak/>
        <w:t>Сетевой график</w:t>
      </w:r>
      <w:r w:rsidRPr="00BA2897">
        <w:rPr>
          <w:lang w:val="en-US"/>
        </w:rPr>
        <w:t>:</w:t>
      </w:r>
    </w:p>
    <w:p w14:paraId="24F2273E" w14:textId="445FADCD" w:rsidR="00EC6924" w:rsidRPr="00D3696F" w:rsidRDefault="002D1916" w:rsidP="00EC6924">
      <w:pPr>
        <w:pStyle w:val="ae"/>
        <w:ind w:left="-720" w:firstLine="720"/>
        <w:rPr>
          <w:lang w:val="en-US"/>
        </w:rPr>
      </w:pPr>
      <w:r>
        <w:object w:dxaOrig="12553" w:dyaOrig="7765" w14:anchorId="40A4C793">
          <v:shape id="_x0000_i1044" type="#_x0000_t75" style="width:455.05pt;height:281.85pt" o:ole="" o:bordertopcolor="black" o:borderleftcolor="black" o:borderbottomcolor="black" o:borderrightcolor="black" filled="t">
            <v:imagedata r:id="rId13" o:title=""/>
            <w10:bordertop type="single" width="6"/>
            <w10:borderleft type="single" width="6"/>
            <w10:borderbottom type="single" width="6"/>
            <w10:borderright type="single" width="6"/>
          </v:shape>
          <o:OLEObject Type="Embed" ProgID="Visio.Drawing.15" ShapeID="_x0000_i1044" DrawAspect="Content" ObjectID="_1639638686" r:id="rId14"/>
        </w:object>
      </w:r>
    </w:p>
    <w:p w14:paraId="78D82CAB" w14:textId="77777777" w:rsidR="00EC6924" w:rsidRDefault="00EC6924" w:rsidP="00EC6924">
      <w:pPr>
        <w:pStyle w:val="ae"/>
        <w:ind w:left="-720" w:firstLine="720"/>
        <w:rPr>
          <w:lang w:val="en-US"/>
        </w:rPr>
      </w:pPr>
      <w:r>
        <w:t>Линейный график Ганта</w:t>
      </w:r>
      <w:r>
        <w:rPr>
          <w:lang w:val="en-US"/>
        </w:rPr>
        <w:t>:</w:t>
      </w:r>
    </w:p>
    <w:p w14:paraId="18369056" w14:textId="0E03DFAD" w:rsidR="00EC6924" w:rsidRDefault="00BA2897" w:rsidP="00EC6924">
      <w:pPr>
        <w:pStyle w:val="ae"/>
        <w:ind w:left="-720" w:firstLine="720"/>
        <w:rPr>
          <w:lang w:val="en-US"/>
        </w:rPr>
      </w:pPr>
      <w:r>
        <w:rPr>
          <w:noProof/>
          <w:lang w:eastAsia="ru-RU"/>
        </w:rPr>
        <w:drawing>
          <wp:inline distT="0" distB="0" distL="0" distR="0" wp14:anchorId="537962F8" wp14:editId="11FC6986">
            <wp:extent cx="5452533" cy="2997200"/>
            <wp:effectExtent l="0" t="0" r="15240" b="12700"/>
            <wp:docPr id="2" name="Диаграмма 2">
              <a:extLst xmlns:a="http://schemas.openxmlformats.org/drawingml/2006/main">
                <a:ext uri="{FF2B5EF4-FFF2-40B4-BE49-F238E27FC236}">
                  <a16:creationId xmlns:a16="http://schemas.microsoft.com/office/drawing/2014/main" id="{C5D93137-1C46-C84F-B250-70D04699F99F}"/>
                </a:ext>
              </a:extLst>
            </wp:docPr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5"/>
              </a:graphicData>
            </a:graphic>
          </wp:inline>
        </w:drawing>
      </w:r>
    </w:p>
    <w:p w14:paraId="004C0298" w14:textId="701F114E" w:rsidR="00EC6924" w:rsidRDefault="00EC6924" w:rsidP="00EC6924">
      <w:pPr>
        <w:pStyle w:val="ae"/>
        <w:ind w:left="-720" w:firstLine="720"/>
      </w:pPr>
      <w:r>
        <w:t xml:space="preserve">Расчеты показали, что срок выполнения проекта </w:t>
      </w:r>
      <w:r>
        <w:rPr>
          <w:lang w:val="en-US"/>
        </w:rPr>
        <w:t>t</w:t>
      </w:r>
      <w:r>
        <w:t>кр</w:t>
      </w:r>
      <w:r w:rsidR="00BA2897">
        <w:t xml:space="preserve"> = 40</w:t>
      </w:r>
      <w:r>
        <w:t xml:space="preserve"> превышает директивный срок </w:t>
      </w:r>
      <w:r>
        <w:rPr>
          <w:lang w:val="en-US"/>
        </w:rPr>
        <w:t>t</w:t>
      </w:r>
      <w:r w:rsidRPr="00083757">
        <w:t>0</w:t>
      </w:r>
      <w:r w:rsidR="00BA2897">
        <w:t xml:space="preserve"> = 35</w:t>
      </w:r>
      <w:r w:rsidRPr="00083757">
        <w:t>.</w:t>
      </w:r>
    </w:p>
    <w:p w14:paraId="7F0C4267" w14:textId="77777777" w:rsidR="00EC6924" w:rsidRPr="00D3696F" w:rsidRDefault="00EC6924" w:rsidP="00EC6924">
      <w:pPr>
        <w:ind w:firstLine="0"/>
        <w:rPr>
          <w:b/>
        </w:rPr>
      </w:pPr>
    </w:p>
    <w:p w14:paraId="145C6AAC" w14:textId="77777777" w:rsidR="00EC6924" w:rsidRPr="00D3696F" w:rsidRDefault="00EC6924" w:rsidP="00EC6924">
      <w:pPr>
        <w:pStyle w:val="ae"/>
        <w:ind w:left="-720" w:firstLine="630"/>
        <w:rPr>
          <w:b/>
        </w:rPr>
      </w:pPr>
      <w:r w:rsidRPr="00083757">
        <w:rPr>
          <w:b/>
        </w:rPr>
        <w:t>Оптимизация</w:t>
      </w:r>
      <w:r w:rsidRPr="00D3696F">
        <w:rPr>
          <w:b/>
        </w:rPr>
        <w:t>:</w:t>
      </w:r>
    </w:p>
    <w:p w14:paraId="38751716" w14:textId="77777777" w:rsidR="00EC6924" w:rsidRPr="00D3696F" w:rsidRDefault="00EC6924" w:rsidP="00EC6924">
      <w:pPr>
        <w:ind w:left="-720" w:firstLine="630"/>
        <w:rPr>
          <w:b/>
        </w:rPr>
      </w:pPr>
    </w:p>
    <w:p w14:paraId="7F036F38" w14:textId="77777777" w:rsidR="00EC6924" w:rsidRDefault="00EC6924" w:rsidP="00EC6924">
      <w:pPr>
        <w:pStyle w:val="ae"/>
        <w:ind w:left="-720" w:firstLine="630"/>
        <w:rPr>
          <w:i/>
        </w:rPr>
      </w:pPr>
      <w:r>
        <w:rPr>
          <w:i/>
        </w:rPr>
        <w:t>Составление математической модели задачи</w:t>
      </w:r>
    </w:p>
    <w:p w14:paraId="41CEBB71" w14:textId="77777777" w:rsidR="00EC6924" w:rsidRDefault="00EC6924" w:rsidP="00EC6924">
      <w:pPr>
        <w:ind w:left="-720" w:firstLine="630"/>
      </w:pPr>
      <w:r>
        <w:t>Целевая функция имеет вид</w:t>
      </w:r>
    </w:p>
    <w:p w14:paraId="32F9C0E2" w14:textId="77777777" w:rsidR="00EC6924" w:rsidRDefault="00EC6924" w:rsidP="00EC6924">
      <w:pPr>
        <w:ind w:left="-720" w:firstLine="630"/>
        <w:rPr>
          <w:lang w:val="en-US"/>
        </w:rPr>
      </w:pPr>
      <w:r w:rsidRPr="00083757">
        <w:rPr>
          <w:lang w:val="en-US"/>
        </w:rPr>
        <w:t>f = x12 + x13 + x14 + x24 + x25 + x34 + x36 + x45 + x46 + x56  (min)</w:t>
      </w:r>
    </w:p>
    <w:tbl>
      <w:tblPr>
        <w:tblW w:w="13242" w:type="dxa"/>
        <w:tblLook w:val="04A0" w:firstRow="1" w:lastRow="0" w:firstColumn="1" w:lastColumn="0" w:noHBand="0" w:noVBand="1"/>
      </w:tblPr>
      <w:tblGrid>
        <w:gridCol w:w="9180"/>
        <w:gridCol w:w="222"/>
        <w:gridCol w:w="1460"/>
        <w:gridCol w:w="980"/>
        <w:gridCol w:w="1400"/>
      </w:tblGrid>
      <w:tr w:rsidR="00EC6924" w:rsidRPr="00083757" w14:paraId="427DFFDB" w14:textId="77777777" w:rsidTr="00EC6924">
        <w:trPr>
          <w:trHeight w:val="288"/>
        </w:trPr>
        <w:tc>
          <w:tcPr>
            <w:tcW w:w="9398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26967FB" w14:textId="77777777" w:rsidR="00EC6924" w:rsidRPr="00083757" w:rsidRDefault="00EC6924" w:rsidP="00EC6924">
            <w:pPr>
              <w:ind w:left="-720" w:firstLine="630"/>
              <w:rPr>
                <w:color w:val="000000"/>
                <w:szCs w:val="28"/>
                <w:lang w:eastAsia="ru-RU"/>
              </w:rPr>
            </w:pPr>
            <w:r w:rsidRPr="00083757">
              <w:rPr>
                <w:color w:val="000000"/>
                <w:szCs w:val="28"/>
                <w:lang w:eastAsia="ru-RU"/>
              </w:rPr>
              <w:t>Ограничения</w:t>
            </w:r>
          </w:p>
        </w:tc>
        <w:tc>
          <w:tcPr>
            <w:tcW w:w="14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0C6E5C6" w14:textId="77777777" w:rsidR="00EC6924" w:rsidRPr="00083757" w:rsidRDefault="00EC6924" w:rsidP="00EC6924">
            <w:pPr>
              <w:ind w:left="-720" w:firstLine="630"/>
              <w:rPr>
                <w:color w:val="000000"/>
                <w:szCs w:val="28"/>
                <w:lang w:eastAsia="ru-RU"/>
              </w:rPr>
            </w:pPr>
          </w:p>
        </w:tc>
        <w:tc>
          <w:tcPr>
            <w:tcW w:w="9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9698B63" w14:textId="77777777" w:rsidR="00EC6924" w:rsidRPr="00083757" w:rsidRDefault="00EC6924" w:rsidP="00EC6924">
            <w:pPr>
              <w:ind w:left="-720" w:firstLine="630"/>
              <w:rPr>
                <w:sz w:val="20"/>
                <w:lang w:eastAsia="ru-RU"/>
              </w:rPr>
            </w:pPr>
          </w:p>
        </w:tc>
        <w:tc>
          <w:tcPr>
            <w:tcW w:w="14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115201F" w14:textId="77777777" w:rsidR="00EC6924" w:rsidRPr="00083757" w:rsidRDefault="00EC6924" w:rsidP="00EC6924">
            <w:pPr>
              <w:ind w:left="-720" w:firstLine="630"/>
              <w:rPr>
                <w:sz w:val="20"/>
                <w:lang w:eastAsia="ru-RU"/>
              </w:rPr>
            </w:pPr>
          </w:p>
        </w:tc>
      </w:tr>
      <w:tr w:rsidR="00EC6924" w:rsidRPr="00083757" w14:paraId="3C10580E" w14:textId="77777777" w:rsidTr="00EC6924">
        <w:trPr>
          <w:trHeight w:val="288"/>
        </w:trPr>
        <w:tc>
          <w:tcPr>
            <w:tcW w:w="10858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6CD500B" w14:textId="4BC6BD38" w:rsidR="00EC6924" w:rsidRPr="00083757" w:rsidRDefault="00EC6924" w:rsidP="00EC6924">
            <w:pPr>
              <w:ind w:left="-720" w:firstLine="630"/>
              <w:rPr>
                <w:color w:val="000000"/>
                <w:szCs w:val="28"/>
                <w:lang w:eastAsia="ru-RU"/>
              </w:rPr>
            </w:pPr>
            <w:r w:rsidRPr="00083757">
              <w:rPr>
                <w:color w:val="000000"/>
                <w:szCs w:val="28"/>
                <w:lang w:eastAsia="ru-RU"/>
              </w:rPr>
              <w:t>а) срок выполнения проекта</w:t>
            </w:r>
          </w:p>
        </w:tc>
        <w:tc>
          <w:tcPr>
            <w:tcW w:w="9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D84ADE2" w14:textId="77777777" w:rsidR="00EC6924" w:rsidRPr="00083757" w:rsidRDefault="00EC6924" w:rsidP="00EC6924">
            <w:pPr>
              <w:ind w:left="-720" w:firstLine="630"/>
              <w:rPr>
                <w:rFonts w:ascii="Calibri" w:hAnsi="Calibri" w:cs="Calibri"/>
                <w:color w:val="000000"/>
                <w:sz w:val="22"/>
                <w:lang w:eastAsia="ru-RU"/>
              </w:rPr>
            </w:pPr>
          </w:p>
        </w:tc>
        <w:tc>
          <w:tcPr>
            <w:tcW w:w="14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60F828E" w14:textId="77777777" w:rsidR="00EC6924" w:rsidRPr="00083757" w:rsidRDefault="00EC6924" w:rsidP="00EC6924">
            <w:pPr>
              <w:ind w:left="-720" w:firstLine="630"/>
              <w:rPr>
                <w:sz w:val="20"/>
                <w:lang w:eastAsia="ru-RU"/>
              </w:rPr>
            </w:pPr>
          </w:p>
        </w:tc>
      </w:tr>
      <w:tr w:rsidR="00EC6924" w:rsidRPr="00083757" w14:paraId="0CAFBF05" w14:textId="77777777" w:rsidTr="00EC6924">
        <w:trPr>
          <w:trHeight w:val="288"/>
        </w:trPr>
        <w:tc>
          <w:tcPr>
            <w:tcW w:w="91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A0EDC17" w14:textId="77777777" w:rsidR="00EC6924" w:rsidRPr="00083757" w:rsidRDefault="00EC6924" w:rsidP="00EC6924">
            <w:pPr>
              <w:ind w:left="-720" w:firstLine="630"/>
              <w:rPr>
                <w:color w:val="000000"/>
                <w:szCs w:val="28"/>
                <w:lang w:eastAsia="ru-RU"/>
              </w:rPr>
            </w:pPr>
            <w:r w:rsidRPr="00083757">
              <w:rPr>
                <w:noProof/>
                <w:color w:val="000000"/>
                <w:szCs w:val="28"/>
                <w:lang w:eastAsia="ru-RU"/>
              </w:rPr>
              <mc:AlternateContent>
                <mc:Choice Requires="wps">
                  <w:drawing>
                    <wp:anchor distT="0" distB="0" distL="114300" distR="114300" simplePos="0" relativeHeight="251659264" behindDoc="0" locked="0" layoutInCell="1" allowOverlap="1" wp14:anchorId="0341A43D" wp14:editId="084663D9">
                      <wp:simplePos x="0" y="0"/>
                      <wp:positionH relativeFrom="column">
                        <wp:posOffset>259080</wp:posOffset>
                      </wp:positionH>
                      <wp:positionV relativeFrom="paragraph">
                        <wp:posOffset>45720</wp:posOffset>
                      </wp:positionV>
                      <wp:extent cx="1828800" cy="175260"/>
                      <wp:effectExtent l="0" t="0" r="0" b="0"/>
                      <wp:wrapNone/>
                      <wp:docPr id="77" name="Text Box 77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/>
                            <wps:spPr>
                              <a:xfrm>
                                <a:off x="0" y="0"/>
                                <a:ext cx="1818447" cy="172227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bg1"/>
                              </a:solidFill>
                            </wps:spPr>
                            <wps:style>
                              <a:lnRef idx="0">
                                <a:scrgbClr r="0" g="0" b="0"/>
                              </a:lnRef>
                              <a:fillRef idx="0">
                                <a:scrgbClr r="0" g="0" b="0"/>
                              </a:fillRef>
                              <a:effectRef idx="0">
                                <a:scrgbClr r="0" g="0" b="0"/>
                              </a:effectRef>
                              <a:fontRef idx="minor">
                                <a:schemeClr val="tx1"/>
                              </a:fontRef>
                            </wps:style>
                            <wps:txbx>
                              <w:txbxContent>
                                <w:p w14:paraId="61188863" w14:textId="731D1380" w:rsidR="009E45D6" w:rsidRDefault="009E45D6" w:rsidP="00EC6924">
                                  <w:pPr>
                                    <w:pStyle w:val="af1"/>
                                    <w:spacing w:before="0" w:beforeAutospacing="0" w:after="0" w:afterAutospacing="0"/>
                                  </w:pPr>
                                  <m:oMathPara>
                                    <m:oMathParaPr>
                                      <m:jc m:val="centerGroup"/>
                                    </m:oMathParaPr>
                                    <m:oMath>
                                      <m:sSub>
                                        <m:sSubPr>
                                          <m:ctrlPr>
                                            <w:rPr>
                                              <w:rFonts w:ascii="Cambria Math" w:hAnsi="Cambria Math" w:cstheme="minorBidi"/>
                                              <w:i/>
                                              <w:iCs/>
                                              <w:color w:val="000000" w:themeColor="text1"/>
                                              <w:sz w:val="22"/>
                                              <w:szCs w:val="22"/>
                                            </w:rPr>
                                          </m:ctrlPr>
                                        </m:sSubPr>
                                        <m:e>
                                          <m:sSup>
                                            <m:sSupPr>
                                              <m:ctrlPr>
                                                <w:rPr>
                                                  <w:rFonts w:ascii="Cambria Math" w:hAnsi="Cambria Math" w:cstheme="minorBidi"/>
                                                  <w:i/>
                                                  <w:iCs/>
                                                  <w:color w:val="000000" w:themeColor="text1"/>
                                                  <w:sz w:val="22"/>
                                                  <w:szCs w:val="22"/>
                                                </w:rPr>
                                              </m:ctrlPr>
                                            </m:sSupPr>
                                            <m:e>
                                              <m:r>
                                                <w:rPr>
                                                  <w:rFonts w:ascii="Cambria Math" w:hAnsi="Cambria Math" w:cstheme="minorBidi"/>
                                                  <w:color w:val="000000" w:themeColor="text1"/>
                                                  <w:sz w:val="22"/>
                                                  <w:szCs w:val="22"/>
                                                </w:rPr>
                                                <m:t>t</m:t>
                                              </m:r>
                                            </m:e>
                                            <m:sup>
                                              <m:r>
                                                <w:rPr>
                                                  <w:rFonts w:ascii="Cambria Math" w:hAnsi="Cambria Math" w:cstheme="minorBidi"/>
                                                  <w:color w:val="000000" w:themeColor="text1"/>
                                                  <w:sz w:val="22"/>
                                                  <w:szCs w:val="22"/>
                                                </w:rPr>
                                                <m:t>о</m:t>
                                              </m:r>
                                            </m:sup>
                                          </m:sSup>
                                        </m:e>
                                        <m:sub>
                                          <m:r>
                                            <w:rPr>
                                              <w:rFonts w:ascii="Cambria Math" w:hAnsi="Cambria Math" w:cstheme="minorBidi"/>
                                              <w:color w:val="000000" w:themeColor="text1"/>
                                              <w:sz w:val="22"/>
                                              <w:szCs w:val="22"/>
                                            </w:rPr>
                                            <m:t>36</m:t>
                                          </m:r>
                                        </m:sub>
                                      </m:sSub>
                                      <m:r>
                                        <m:rPr>
                                          <m:sty m:val="p"/>
                                        </m:rPr>
                                        <w:rPr>
                                          <w:rFonts w:ascii="Cambria Math" w:hAnsi="Symbol" w:cstheme="minorBidi"/>
                                          <w:color w:val="000000" w:themeColor="text1"/>
                                          <w:sz w:val="22"/>
                                          <w:szCs w:val="22"/>
                                        </w:rPr>
                                        <w:sym w:font="Symbol" w:char="F0A3"/>
                                      </m:r>
                                      <m:r>
                                        <m:rPr>
                                          <m:sty m:val="p"/>
                                        </m:rPr>
                                        <w:rPr>
                                          <w:rFonts w:ascii="Cambria Math" w:hAnsi="Cambria Math" w:cstheme="minorBidi"/>
                                          <w:color w:val="000000" w:themeColor="text1"/>
                                          <w:sz w:val="22"/>
                                          <w:szCs w:val="22"/>
                                        </w:rPr>
                                        <m:t> 35</m:t>
                                      </m:r>
                                      <m:r>
                                        <m:rPr>
                                          <m:sty m:val="p"/>
                                        </m:rPr>
                                        <w:rPr>
                                          <w:rFonts w:ascii="Cambria Math" w:hAnsi="Cambria Math" w:cstheme="minorBidi"/>
                                          <w:color w:val="000000" w:themeColor="text1"/>
                                          <w:sz w:val="22"/>
                                          <w:szCs w:val="22"/>
                                        </w:rPr>
                                        <m:t>; </m:t>
                                      </m:r>
                                      <m:sSub>
                                        <m:sSubPr>
                                          <m:ctrlPr>
                                            <w:rPr>
                                              <w:rFonts w:ascii="Cambria Math" w:hAnsi="Cambria Math" w:cstheme="minorBidi"/>
                                              <w:i/>
                                              <w:iCs/>
                                              <w:color w:val="000000" w:themeColor="text1"/>
                                              <w:sz w:val="22"/>
                                              <w:szCs w:val="22"/>
                                            </w:rPr>
                                          </m:ctrlPr>
                                        </m:sSubPr>
                                        <m:e>
                                          <m:sSup>
                                            <m:sSupPr>
                                              <m:ctrlPr>
                                                <w:rPr>
                                                  <w:rFonts w:ascii="Cambria Math" w:hAnsi="Cambria Math" w:cstheme="minorBidi"/>
                                                  <w:i/>
                                                  <w:iCs/>
                                                  <w:color w:val="000000" w:themeColor="text1"/>
                                                  <w:sz w:val="22"/>
                                                  <w:szCs w:val="22"/>
                                                </w:rPr>
                                              </m:ctrlPr>
                                            </m:sSupPr>
                                            <m:e>
                                              <m:r>
                                                <w:rPr>
                                                  <w:rFonts w:ascii="Cambria Math" w:hAnsi="Cambria Math" w:cstheme="minorBidi"/>
                                                  <w:color w:val="000000" w:themeColor="text1"/>
                                                  <w:sz w:val="22"/>
                                                  <w:szCs w:val="22"/>
                                                </w:rPr>
                                                <m:t>t</m:t>
                                              </m:r>
                                            </m:e>
                                            <m:sup>
                                              <m:r>
                                                <w:rPr>
                                                  <w:rFonts w:ascii="Cambria Math" w:hAnsi="Cambria Math" w:cstheme="minorBidi"/>
                                                  <w:color w:val="000000" w:themeColor="text1"/>
                                                  <w:sz w:val="22"/>
                                                  <w:szCs w:val="22"/>
                                                </w:rPr>
                                                <m:t>о</m:t>
                                              </m:r>
                                            </m:sup>
                                          </m:sSup>
                                        </m:e>
                                        <m:sub>
                                          <m:r>
                                            <w:rPr>
                                              <w:rFonts w:ascii="Cambria Math" w:hAnsi="Cambria Math" w:cstheme="minorBidi"/>
                                              <w:color w:val="000000" w:themeColor="text1"/>
                                              <w:sz w:val="22"/>
                                              <w:szCs w:val="22"/>
                                            </w:rPr>
                                            <m:t>46</m:t>
                                          </m:r>
                                        </m:sub>
                                      </m:sSub>
                                      <m:r>
                                        <m:rPr>
                                          <m:sty m:val="p"/>
                                        </m:rPr>
                                        <w:rPr>
                                          <w:rFonts w:ascii="Cambria Math" w:hAnsi="Cambria Math" w:cstheme="minorBidi"/>
                                          <w:color w:val="000000" w:themeColor="text1"/>
                                          <w:sz w:val="22"/>
                                          <w:szCs w:val="22"/>
                                        </w:rPr>
                                        <m:t> </m:t>
                                      </m:r>
                                      <m:r>
                                        <m:rPr>
                                          <m:sty m:val="p"/>
                                        </m:rPr>
                                        <w:rPr>
                                          <w:rFonts w:ascii="Cambria Math" w:hAnsi="Symbol" w:cstheme="minorBidi"/>
                                          <w:color w:val="000000" w:themeColor="text1"/>
                                          <w:sz w:val="22"/>
                                          <w:szCs w:val="22"/>
                                        </w:rPr>
                                        <w:sym w:font="Symbol" w:char="F0A3"/>
                                      </m:r>
                                      <m:r>
                                        <m:rPr>
                                          <m:sty m:val="p"/>
                                        </m:rPr>
                                        <w:rPr>
                                          <w:rFonts w:ascii="Cambria Math" w:hAnsi="Cambria Math" w:cstheme="minorBidi"/>
                                          <w:color w:val="000000" w:themeColor="text1"/>
                                          <w:sz w:val="22"/>
                                          <w:szCs w:val="22"/>
                                        </w:rPr>
                                        <m:t> </m:t>
                                      </m:r>
                                      <m:r>
                                        <m:rPr>
                                          <m:sty m:val="p"/>
                                        </m:rPr>
                                        <w:rPr>
                                          <w:rFonts w:ascii="Cambria Math" w:hAnsi="Cambria Math" w:cstheme="minorBidi"/>
                                          <w:color w:val="000000" w:themeColor="text1"/>
                                          <w:sz w:val="22"/>
                                          <w:szCs w:val="22"/>
                                        </w:rPr>
                                        <m:t>35</m:t>
                                      </m:r>
                                      <m:r>
                                        <m:rPr>
                                          <m:sty m:val="p"/>
                                        </m:rPr>
                                        <w:rPr>
                                          <w:rFonts w:ascii="Cambria Math" w:hAnsi="Cambria Math" w:cstheme="minorBidi"/>
                                          <w:color w:val="000000" w:themeColor="text1"/>
                                          <w:sz w:val="22"/>
                                          <w:szCs w:val="22"/>
                                        </w:rPr>
                                        <m:t>; </m:t>
                                      </m:r>
                                      <m:sSub>
                                        <m:sSubPr>
                                          <m:ctrlPr>
                                            <w:rPr>
                                              <w:rFonts w:ascii="Cambria Math" w:hAnsi="Cambria Math" w:cstheme="minorBidi"/>
                                              <w:i/>
                                              <w:iCs/>
                                              <w:color w:val="000000" w:themeColor="text1"/>
                                              <w:sz w:val="22"/>
                                              <w:szCs w:val="22"/>
                                            </w:rPr>
                                          </m:ctrlPr>
                                        </m:sSubPr>
                                        <m:e>
                                          <m:sSup>
                                            <m:sSupPr>
                                              <m:ctrlPr>
                                                <w:rPr>
                                                  <w:rFonts w:ascii="Cambria Math" w:hAnsi="Cambria Math" w:cstheme="minorBidi"/>
                                                  <w:i/>
                                                  <w:iCs/>
                                                  <w:color w:val="000000" w:themeColor="text1"/>
                                                  <w:sz w:val="22"/>
                                                  <w:szCs w:val="22"/>
                                                </w:rPr>
                                              </m:ctrlPr>
                                            </m:sSupPr>
                                            <m:e>
                                              <m:r>
                                                <w:rPr>
                                                  <w:rFonts w:ascii="Cambria Math" w:hAnsi="Cambria Math" w:cstheme="minorBidi"/>
                                                  <w:color w:val="000000" w:themeColor="text1"/>
                                                  <w:sz w:val="22"/>
                                                  <w:szCs w:val="22"/>
                                                </w:rPr>
                                                <m:t>t</m:t>
                                              </m:r>
                                            </m:e>
                                            <m:sup>
                                              <m:r>
                                                <w:rPr>
                                                  <w:rFonts w:ascii="Cambria Math" w:hAnsi="Cambria Math" w:cstheme="minorBidi"/>
                                                  <w:color w:val="000000" w:themeColor="text1"/>
                                                  <w:sz w:val="22"/>
                                                  <w:szCs w:val="22"/>
                                                </w:rPr>
                                                <m:t>о</m:t>
                                              </m:r>
                                            </m:sup>
                                          </m:sSup>
                                        </m:e>
                                        <m:sub>
                                          <m:r>
                                            <w:rPr>
                                              <w:rFonts w:ascii="Cambria Math" w:hAnsi="Cambria Math" w:cstheme="minorBidi"/>
                                              <w:color w:val="000000" w:themeColor="text1"/>
                                              <w:sz w:val="22"/>
                                              <w:szCs w:val="22"/>
                                            </w:rPr>
                                            <m:t>56</m:t>
                                          </m:r>
                                        </m:sub>
                                      </m:sSub>
                                      <m:r>
                                        <m:rPr>
                                          <m:sty m:val="p"/>
                                        </m:rPr>
                                        <w:rPr>
                                          <w:rFonts w:ascii="Cambria Math" w:hAnsi="Cambria Math" w:cstheme="minorBidi"/>
                                          <w:color w:val="000000" w:themeColor="text1"/>
                                          <w:sz w:val="22"/>
                                          <w:szCs w:val="22"/>
                                        </w:rPr>
                                        <m:t> </m:t>
                                      </m:r>
                                      <m:r>
                                        <m:rPr>
                                          <m:sty m:val="p"/>
                                        </m:rPr>
                                        <w:rPr>
                                          <w:rFonts w:ascii="Cambria Math" w:hAnsi="Symbol" w:cstheme="minorBidi"/>
                                          <w:color w:val="000000" w:themeColor="text1"/>
                                          <w:sz w:val="22"/>
                                          <w:szCs w:val="22"/>
                                        </w:rPr>
                                        <w:sym w:font="Symbol" w:char="F0A3"/>
                                      </m:r>
                                      <m:r>
                                        <m:rPr>
                                          <m:sty m:val="p"/>
                                        </m:rPr>
                                        <w:rPr>
                                          <w:rFonts w:ascii="Cambria Math" w:hAnsi="Cambria Math" w:cstheme="minorBidi"/>
                                          <w:color w:val="000000" w:themeColor="text1"/>
                                          <w:sz w:val="22"/>
                                          <w:szCs w:val="22"/>
                                        </w:rPr>
                                        <m:t> </m:t>
                                      </m:r>
                                      <m:r>
                                        <m:rPr>
                                          <m:sty m:val="p"/>
                                        </m:rPr>
                                        <w:rPr>
                                          <w:rFonts w:ascii="Cambria Math" w:hAnsi="Cambria Math" w:cstheme="minorBidi"/>
                                          <w:color w:val="000000" w:themeColor="text1"/>
                                          <w:sz w:val="22"/>
                                          <w:szCs w:val="22"/>
                                        </w:rPr>
                                        <m:t>35</m:t>
                                      </m:r>
                                    </m:oMath>
                                  </m:oMathPara>
                                </w:p>
                              </w:txbxContent>
                            </wps:txbx>
                            <wps:bodyPr vertOverflow="clip" horzOverflow="clip" wrap="none" lIns="0" tIns="0" rIns="0" bIns="0" rtlCol="0" anchor="t">
                              <a:sp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w14:anchorId="0341A43D" id="_x0000_t202" coordsize="21600,21600" o:spt="202" path="m,l,21600r21600,l21600,xe">
                      <v:stroke joinstyle="miter"/>
                      <v:path gradientshapeok="t" o:connecttype="rect"/>
                    </v:shapetype>
                    <v:shape id="Text Box 77" o:spid="_x0000_s1026" type="#_x0000_t202" style="position:absolute;left:0;text-align:left;margin-left:20.4pt;margin-top:3.6pt;width:2in;height:13.8pt;z-index:251659264;visibility:visible;mso-wrap-style:non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" fillcolor="white [3212]" stroked="f">
                      <v:textbox style="mso-fit-shape-to-text:t" inset="0,0,0,0">
                        <w:txbxContent>
                          <w:p w14:paraId="61188863" w14:textId="731D1380" w:rsidR="009E45D6" w:rsidRDefault="009E45D6" w:rsidP="00EC6924">
                            <w:pPr>
                              <w:pStyle w:val="af1"/>
                              <w:spacing w:before="0" w:beforeAutospacing="0" w:after="0" w:afterAutospacing="0"/>
                            </w:pPr>
                            <m:oMathPara>
                              <m:oMathParaPr>
                                <m:jc m:val="centerGroup"/>
                              </m:oMathParaPr>
                              <m:oMath>
                                <m:sSub>
                                  <m:sSubPr>
                                    <m:ctrlPr>
                                      <w:rPr>
                                        <w:rFonts w:ascii="Cambria Math" w:hAnsi="Cambria Math" w:cstheme="minorBidi"/>
                                        <w:i/>
                                        <w:iCs/>
                                        <w:color w:val="000000" w:themeColor="text1"/>
                                        <w:sz w:val="22"/>
                                        <w:szCs w:val="22"/>
                                      </w:rPr>
                                    </m:ctrlPr>
                                  </m:sSubPr>
                                  <m:e>
                                    <m:sSup>
                                      <m:sSupPr>
                                        <m:ctrlPr>
                                          <w:rPr>
                                            <w:rFonts w:ascii="Cambria Math" w:hAnsi="Cambria Math" w:cstheme="minorBidi"/>
                                            <w:i/>
                                            <w:iCs/>
                                            <w:color w:val="000000" w:themeColor="text1"/>
                                            <w:sz w:val="22"/>
                                            <w:szCs w:val="22"/>
                                          </w:rPr>
                                        </m:ctrlPr>
                                      </m:sSupPr>
                                      <m:e>
                                        <m:r>
                                          <w:rPr>
                                            <w:rFonts w:ascii="Cambria Math" w:hAnsi="Cambria Math" w:cstheme="minorBidi"/>
                                            <w:color w:val="000000" w:themeColor="text1"/>
                                            <w:sz w:val="22"/>
                                            <w:szCs w:val="22"/>
                                          </w:rPr>
                                          <m:t>t</m:t>
                                        </m:r>
                                      </m:e>
                                      <m:sup>
                                        <m:r>
                                          <w:rPr>
                                            <w:rFonts w:ascii="Cambria Math" w:hAnsi="Cambria Math" w:cstheme="minorBidi"/>
                                            <w:color w:val="000000" w:themeColor="text1"/>
                                            <w:sz w:val="22"/>
                                            <w:szCs w:val="22"/>
                                          </w:rPr>
                                          <m:t>о</m:t>
                                        </m:r>
                                      </m:sup>
                                    </m:sSup>
                                  </m:e>
                                  <m:sub>
                                    <m:r>
                                      <w:rPr>
                                        <w:rFonts w:ascii="Cambria Math" w:hAnsi="Cambria Math" w:cstheme="minorBidi"/>
                                        <w:color w:val="000000" w:themeColor="text1"/>
                                        <w:sz w:val="22"/>
                                        <w:szCs w:val="22"/>
                                      </w:rPr>
                                      <m:t>36</m:t>
                                    </m:r>
                                  </m:sub>
                                </m:sSub>
                                <m:r>
                                  <m:rPr>
                                    <m:sty m:val="p"/>
                                  </m:rPr>
                                  <w:rPr>
                                    <w:rFonts w:ascii="Cambria Math" w:hAnsi="Symbol" w:cstheme="minorBidi"/>
                                    <w:color w:val="000000" w:themeColor="text1"/>
                                    <w:sz w:val="22"/>
                                    <w:szCs w:val="22"/>
                                  </w:rPr>
                                  <w:sym w:font="Symbol" w:char="F0A3"/>
                                </m:r>
                                <m:r>
                                  <m:rPr>
                                    <m:sty m:val="p"/>
                                  </m:rPr>
                                  <w:rPr>
                                    <w:rFonts w:ascii="Cambria Math" w:hAnsi="Cambria Math" w:cstheme="minorBidi"/>
                                    <w:color w:val="000000" w:themeColor="text1"/>
                                    <w:sz w:val="22"/>
                                    <w:szCs w:val="22"/>
                                  </w:rPr>
                                  <m:t> 35</m:t>
                                </m:r>
                                <m:r>
                                  <m:rPr>
                                    <m:sty m:val="p"/>
                                  </m:rPr>
                                  <w:rPr>
                                    <w:rFonts w:ascii="Cambria Math" w:hAnsi="Cambria Math" w:cstheme="minorBidi"/>
                                    <w:color w:val="000000" w:themeColor="text1"/>
                                    <w:sz w:val="22"/>
                                    <w:szCs w:val="22"/>
                                  </w:rPr>
                                  <m:t>; </m:t>
                                </m:r>
                                <m:sSub>
                                  <m:sSubPr>
                                    <m:ctrlPr>
                                      <w:rPr>
                                        <w:rFonts w:ascii="Cambria Math" w:hAnsi="Cambria Math" w:cstheme="minorBidi"/>
                                        <w:i/>
                                        <w:iCs/>
                                        <w:color w:val="000000" w:themeColor="text1"/>
                                        <w:sz w:val="22"/>
                                        <w:szCs w:val="22"/>
                                      </w:rPr>
                                    </m:ctrlPr>
                                  </m:sSubPr>
                                  <m:e>
                                    <m:sSup>
                                      <m:sSupPr>
                                        <m:ctrlPr>
                                          <w:rPr>
                                            <w:rFonts w:ascii="Cambria Math" w:hAnsi="Cambria Math" w:cstheme="minorBidi"/>
                                            <w:i/>
                                            <w:iCs/>
                                            <w:color w:val="000000" w:themeColor="text1"/>
                                            <w:sz w:val="22"/>
                                            <w:szCs w:val="22"/>
                                          </w:rPr>
                                        </m:ctrlPr>
                                      </m:sSupPr>
                                      <m:e>
                                        <m:r>
                                          <w:rPr>
                                            <w:rFonts w:ascii="Cambria Math" w:hAnsi="Cambria Math" w:cstheme="minorBidi"/>
                                            <w:color w:val="000000" w:themeColor="text1"/>
                                            <w:sz w:val="22"/>
                                            <w:szCs w:val="22"/>
                                          </w:rPr>
                                          <m:t>t</m:t>
                                        </m:r>
                                      </m:e>
                                      <m:sup>
                                        <m:r>
                                          <w:rPr>
                                            <w:rFonts w:ascii="Cambria Math" w:hAnsi="Cambria Math" w:cstheme="minorBidi"/>
                                            <w:color w:val="000000" w:themeColor="text1"/>
                                            <w:sz w:val="22"/>
                                            <w:szCs w:val="22"/>
                                          </w:rPr>
                                          <m:t>о</m:t>
                                        </m:r>
                                      </m:sup>
                                    </m:sSup>
                                  </m:e>
                                  <m:sub>
                                    <m:r>
                                      <w:rPr>
                                        <w:rFonts w:ascii="Cambria Math" w:hAnsi="Cambria Math" w:cstheme="minorBidi"/>
                                        <w:color w:val="000000" w:themeColor="text1"/>
                                        <w:sz w:val="22"/>
                                        <w:szCs w:val="22"/>
                                      </w:rPr>
                                      <m:t>46</m:t>
                                    </m:r>
                                  </m:sub>
                                </m:sSub>
                                <m:r>
                                  <m:rPr>
                                    <m:sty m:val="p"/>
                                  </m:rPr>
                                  <w:rPr>
                                    <w:rFonts w:ascii="Cambria Math" w:hAnsi="Cambria Math" w:cstheme="minorBidi"/>
                                    <w:color w:val="000000" w:themeColor="text1"/>
                                    <w:sz w:val="22"/>
                                    <w:szCs w:val="22"/>
                                  </w:rPr>
                                  <m:t> </m:t>
                                </m:r>
                                <m:r>
                                  <m:rPr>
                                    <m:sty m:val="p"/>
                                  </m:rPr>
                                  <w:rPr>
                                    <w:rFonts w:ascii="Cambria Math" w:hAnsi="Symbol" w:cstheme="minorBidi"/>
                                    <w:color w:val="000000" w:themeColor="text1"/>
                                    <w:sz w:val="22"/>
                                    <w:szCs w:val="22"/>
                                  </w:rPr>
                                  <w:sym w:font="Symbol" w:char="F0A3"/>
                                </m:r>
                                <m:r>
                                  <m:rPr>
                                    <m:sty m:val="p"/>
                                  </m:rPr>
                                  <w:rPr>
                                    <w:rFonts w:ascii="Cambria Math" w:hAnsi="Cambria Math" w:cstheme="minorBidi"/>
                                    <w:color w:val="000000" w:themeColor="text1"/>
                                    <w:sz w:val="22"/>
                                    <w:szCs w:val="22"/>
                                  </w:rPr>
                                  <m:t> </m:t>
                                </m:r>
                                <m:r>
                                  <m:rPr>
                                    <m:sty m:val="p"/>
                                  </m:rPr>
                                  <w:rPr>
                                    <w:rFonts w:ascii="Cambria Math" w:hAnsi="Cambria Math" w:cstheme="minorBidi"/>
                                    <w:color w:val="000000" w:themeColor="text1"/>
                                    <w:sz w:val="22"/>
                                    <w:szCs w:val="22"/>
                                  </w:rPr>
                                  <m:t>35</m:t>
                                </m:r>
                                <m:r>
                                  <m:rPr>
                                    <m:sty m:val="p"/>
                                  </m:rPr>
                                  <w:rPr>
                                    <w:rFonts w:ascii="Cambria Math" w:hAnsi="Cambria Math" w:cstheme="minorBidi"/>
                                    <w:color w:val="000000" w:themeColor="text1"/>
                                    <w:sz w:val="22"/>
                                    <w:szCs w:val="22"/>
                                  </w:rPr>
                                  <m:t>; </m:t>
                                </m:r>
                                <m:sSub>
                                  <m:sSubPr>
                                    <m:ctrlPr>
                                      <w:rPr>
                                        <w:rFonts w:ascii="Cambria Math" w:hAnsi="Cambria Math" w:cstheme="minorBidi"/>
                                        <w:i/>
                                        <w:iCs/>
                                        <w:color w:val="000000" w:themeColor="text1"/>
                                        <w:sz w:val="22"/>
                                        <w:szCs w:val="22"/>
                                      </w:rPr>
                                    </m:ctrlPr>
                                  </m:sSubPr>
                                  <m:e>
                                    <m:sSup>
                                      <m:sSupPr>
                                        <m:ctrlPr>
                                          <w:rPr>
                                            <w:rFonts w:ascii="Cambria Math" w:hAnsi="Cambria Math" w:cstheme="minorBidi"/>
                                            <w:i/>
                                            <w:iCs/>
                                            <w:color w:val="000000" w:themeColor="text1"/>
                                            <w:sz w:val="22"/>
                                            <w:szCs w:val="22"/>
                                          </w:rPr>
                                        </m:ctrlPr>
                                      </m:sSupPr>
                                      <m:e>
                                        <m:r>
                                          <w:rPr>
                                            <w:rFonts w:ascii="Cambria Math" w:hAnsi="Cambria Math" w:cstheme="minorBidi"/>
                                            <w:color w:val="000000" w:themeColor="text1"/>
                                            <w:sz w:val="22"/>
                                            <w:szCs w:val="22"/>
                                          </w:rPr>
                                          <m:t>t</m:t>
                                        </m:r>
                                      </m:e>
                                      <m:sup>
                                        <m:r>
                                          <w:rPr>
                                            <w:rFonts w:ascii="Cambria Math" w:hAnsi="Cambria Math" w:cstheme="minorBidi"/>
                                            <w:color w:val="000000" w:themeColor="text1"/>
                                            <w:sz w:val="22"/>
                                            <w:szCs w:val="22"/>
                                          </w:rPr>
                                          <m:t>о</m:t>
                                        </m:r>
                                      </m:sup>
                                    </m:sSup>
                                  </m:e>
                                  <m:sub>
                                    <m:r>
                                      <w:rPr>
                                        <w:rFonts w:ascii="Cambria Math" w:hAnsi="Cambria Math" w:cstheme="minorBidi"/>
                                        <w:color w:val="000000" w:themeColor="text1"/>
                                        <w:sz w:val="22"/>
                                        <w:szCs w:val="22"/>
                                      </w:rPr>
                                      <m:t>56</m:t>
                                    </m:r>
                                  </m:sub>
                                </m:sSub>
                                <m:r>
                                  <m:rPr>
                                    <m:sty m:val="p"/>
                                  </m:rPr>
                                  <w:rPr>
                                    <w:rFonts w:ascii="Cambria Math" w:hAnsi="Cambria Math" w:cstheme="minorBidi"/>
                                    <w:color w:val="000000" w:themeColor="text1"/>
                                    <w:sz w:val="22"/>
                                    <w:szCs w:val="22"/>
                                  </w:rPr>
                                  <m:t> </m:t>
                                </m:r>
                                <m:r>
                                  <m:rPr>
                                    <m:sty m:val="p"/>
                                  </m:rPr>
                                  <w:rPr>
                                    <w:rFonts w:ascii="Cambria Math" w:hAnsi="Symbol" w:cstheme="minorBidi"/>
                                    <w:color w:val="000000" w:themeColor="text1"/>
                                    <w:sz w:val="22"/>
                                    <w:szCs w:val="22"/>
                                  </w:rPr>
                                  <w:sym w:font="Symbol" w:char="F0A3"/>
                                </m:r>
                                <m:r>
                                  <m:rPr>
                                    <m:sty m:val="p"/>
                                  </m:rPr>
                                  <w:rPr>
                                    <w:rFonts w:ascii="Cambria Math" w:hAnsi="Cambria Math" w:cstheme="minorBidi"/>
                                    <w:color w:val="000000" w:themeColor="text1"/>
                                    <w:sz w:val="22"/>
                                    <w:szCs w:val="22"/>
                                  </w:rPr>
                                  <m:t> </m:t>
                                </m:r>
                                <m:r>
                                  <m:rPr>
                                    <m:sty m:val="p"/>
                                  </m:rPr>
                                  <w:rPr>
                                    <w:rFonts w:ascii="Cambria Math" w:hAnsi="Cambria Math" w:cstheme="minorBidi"/>
                                    <w:color w:val="000000" w:themeColor="text1"/>
                                    <w:sz w:val="22"/>
                                    <w:szCs w:val="22"/>
                                  </w:rPr>
                                  <m:t>35</m:t>
                                </m:r>
                              </m:oMath>
                            </m:oMathPara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</w:tc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71E3161" w14:textId="77777777" w:rsidR="00EC6924" w:rsidRPr="00083757" w:rsidRDefault="00EC6924" w:rsidP="00EC6924">
            <w:pPr>
              <w:ind w:left="-720" w:firstLine="630"/>
              <w:rPr>
                <w:szCs w:val="28"/>
                <w:lang w:eastAsia="ru-RU"/>
              </w:rPr>
            </w:pPr>
          </w:p>
        </w:tc>
        <w:tc>
          <w:tcPr>
            <w:tcW w:w="14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C59139B" w14:textId="77777777" w:rsidR="00EC6924" w:rsidRPr="00083757" w:rsidRDefault="00EC6924" w:rsidP="00EC6924">
            <w:pPr>
              <w:ind w:left="-720" w:firstLine="630"/>
              <w:rPr>
                <w:szCs w:val="28"/>
                <w:lang w:eastAsia="ru-RU"/>
              </w:rPr>
            </w:pPr>
          </w:p>
        </w:tc>
        <w:tc>
          <w:tcPr>
            <w:tcW w:w="9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051F214" w14:textId="77777777" w:rsidR="00EC6924" w:rsidRPr="00083757" w:rsidRDefault="00EC6924" w:rsidP="00EC6924">
            <w:pPr>
              <w:ind w:left="-720" w:firstLine="630"/>
              <w:rPr>
                <w:sz w:val="20"/>
                <w:lang w:eastAsia="ru-RU"/>
              </w:rPr>
            </w:pPr>
          </w:p>
        </w:tc>
        <w:tc>
          <w:tcPr>
            <w:tcW w:w="14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2C0E221" w14:textId="77777777" w:rsidR="00EC6924" w:rsidRPr="00083757" w:rsidRDefault="00EC6924" w:rsidP="00EC6924">
            <w:pPr>
              <w:ind w:left="-720" w:firstLine="630"/>
              <w:rPr>
                <w:sz w:val="20"/>
                <w:lang w:eastAsia="ru-RU"/>
              </w:rPr>
            </w:pPr>
          </w:p>
        </w:tc>
      </w:tr>
      <w:tr w:rsidR="00EC6924" w:rsidRPr="00083757" w14:paraId="234F40F7" w14:textId="77777777" w:rsidTr="00EC6924">
        <w:trPr>
          <w:trHeight w:val="288"/>
        </w:trPr>
        <w:tc>
          <w:tcPr>
            <w:tcW w:w="13238" w:type="dxa"/>
            <w:gridSpan w:val="5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D3FCAAE" w14:textId="77777777" w:rsidR="00EC6924" w:rsidRPr="00083757" w:rsidRDefault="00EC6924" w:rsidP="00EC6924">
            <w:pPr>
              <w:ind w:left="-720" w:firstLine="630"/>
              <w:rPr>
                <w:color w:val="000000"/>
                <w:szCs w:val="28"/>
                <w:lang w:eastAsia="ru-RU"/>
              </w:rPr>
            </w:pPr>
            <w:r w:rsidRPr="00083757">
              <w:rPr>
                <w:color w:val="000000"/>
                <w:szCs w:val="28"/>
                <w:lang w:eastAsia="ru-RU"/>
              </w:rPr>
              <w:lastRenderedPageBreak/>
              <w:t>б) продолжительность выполнения каждой работы</w:t>
            </w:r>
          </w:p>
        </w:tc>
      </w:tr>
      <w:tr w:rsidR="00EC6924" w:rsidRPr="00083757" w14:paraId="41AC7CA6" w14:textId="77777777" w:rsidTr="00EC6924">
        <w:trPr>
          <w:trHeight w:val="288"/>
        </w:trPr>
        <w:tc>
          <w:tcPr>
            <w:tcW w:w="91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27C0FB5" w14:textId="77777777" w:rsidR="00EC6924" w:rsidRPr="00083757" w:rsidRDefault="00EC6924" w:rsidP="00EC6924">
            <w:pPr>
              <w:ind w:left="-720" w:firstLine="630"/>
              <w:rPr>
                <w:color w:val="000000"/>
                <w:szCs w:val="28"/>
                <w:lang w:eastAsia="ru-RU"/>
              </w:rPr>
            </w:pPr>
            <w:r w:rsidRPr="00083757">
              <w:rPr>
                <w:noProof/>
                <w:color w:val="000000"/>
                <w:szCs w:val="28"/>
                <w:lang w:eastAsia="ru-RU"/>
              </w:rPr>
              <mc:AlternateContent>
                <mc:Choice Requires="wps">
                  <w:drawing>
                    <wp:anchor distT="0" distB="0" distL="114300" distR="114300" simplePos="0" relativeHeight="251660288" behindDoc="0" locked="0" layoutInCell="1" allowOverlap="1" wp14:anchorId="0F712B58" wp14:editId="03987939">
                      <wp:simplePos x="0" y="0"/>
                      <wp:positionH relativeFrom="column">
                        <wp:posOffset>252730</wp:posOffset>
                      </wp:positionH>
                      <wp:positionV relativeFrom="paragraph">
                        <wp:posOffset>22225</wp:posOffset>
                      </wp:positionV>
                      <wp:extent cx="2195830" cy="880110"/>
                      <wp:effectExtent l="0" t="0" r="0" b="0"/>
                      <wp:wrapNone/>
                      <wp:docPr id="78" name="Text Box 78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/>
                            <wps:spPr>
                              <a:xfrm>
                                <a:off x="0" y="0"/>
                                <a:ext cx="2195830" cy="880110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bg1"/>
                              </a:solidFill>
                            </wps:spPr>
                            <wps:style>
                              <a:lnRef idx="0">
                                <a:scrgbClr r="0" g="0" b="0"/>
                              </a:lnRef>
                              <a:fillRef idx="0">
                                <a:scrgbClr r="0" g="0" b="0"/>
                              </a:fillRef>
                              <a:effectRef idx="0">
                                <a:scrgbClr r="0" g="0" b="0"/>
                              </a:effectRef>
                              <a:fontRef idx="minor">
                                <a:schemeClr val="tx1"/>
                              </a:fontRef>
                            </wps:style>
                            <wps:txbx>
                              <w:txbxContent>
                                <w:p w14:paraId="60A86DF7" w14:textId="6FB6A8E2" w:rsidR="009E45D6" w:rsidRDefault="009E45D6" w:rsidP="00EC6924">
                                  <w:pPr>
                                    <w:pStyle w:val="af1"/>
                                    <w:spacing w:before="0" w:beforeAutospacing="0" w:after="0" w:afterAutospacing="0"/>
                                  </w:pPr>
                                  <m:oMathPara>
                                    <m:oMathParaPr>
                                      <m:jc m:val="centerGroup"/>
                                    </m:oMathParaPr>
                                    <m:oMath>
                                      <m:m>
                                        <m:mPr>
                                          <m:mcs>
                                            <m:mc>
                                              <m:mcPr>
                                                <m:count m:val="2"/>
                                                <m:mcJc m:val="center"/>
                                              </m:mcPr>
                                            </m:mc>
                                          </m:mcs>
                                          <m:ctrlPr>
                                            <w:rPr>
                                              <w:rFonts w:ascii="Cambria Math" w:hAnsi="Cambria Math" w:cstheme="minorBidi"/>
                                              <w:i/>
                                              <w:iCs/>
                                              <w:color w:val="000000" w:themeColor="text1"/>
                                              <w:sz w:val="22"/>
                                              <w:szCs w:val="22"/>
                                            </w:rPr>
                                          </m:ctrlPr>
                                        </m:mPr>
                                        <m:mr>
                                          <m:e>
                                            <m:sSub>
                                              <m:sSubPr>
                                                <m:ctrlPr>
                                                  <w:rPr>
                                                    <w:rFonts w:ascii="Cambria Math" w:hAnsi="Cambria Math" w:cstheme="minorBidi"/>
                                                    <w:i/>
                                                    <w:iCs/>
                                                    <w:color w:val="000000" w:themeColor="text1"/>
                                                    <w:sz w:val="22"/>
                                                    <w:szCs w:val="22"/>
                                                  </w:rPr>
                                                </m:ctrlPr>
                                              </m:sSubPr>
                                              <m:e>
                                                <m:sSup>
                                                  <m:sSupPr>
                                                    <m:ctrlPr>
                                                      <w:rPr>
                                                        <w:rFonts w:ascii="Cambria Math" w:hAnsi="Cambria Math" w:cstheme="minorBidi"/>
                                                        <w:i/>
                                                        <w:iCs/>
                                                        <w:color w:val="000000" w:themeColor="text1"/>
                                                        <w:sz w:val="22"/>
                                                        <w:szCs w:val="22"/>
                                                      </w:rPr>
                                                    </m:ctrlPr>
                                                  </m:sSupPr>
                                                  <m:e>
                                                    <m:r>
                                                      <w:rPr>
                                                        <w:rFonts w:ascii="Cambria Math" w:hAnsi="Cambria Math" w:cstheme="minorBidi"/>
                                                        <w:color w:val="000000" w:themeColor="text1"/>
                                                        <w:sz w:val="22"/>
                                                        <w:szCs w:val="22"/>
                                                      </w:rPr>
                                                      <m:t>t</m:t>
                                                    </m:r>
                                                  </m:e>
                                                  <m:sup>
                                                    <m:r>
                                                      <w:rPr>
                                                        <w:rFonts w:ascii="Cambria Math" w:hAnsi="Cambria Math" w:cstheme="minorBidi"/>
                                                        <w:color w:val="000000" w:themeColor="text1"/>
                                                        <w:sz w:val="22"/>
                                                        <w:szCs w:val="22"/>
                                                      </w:rPr>
                                                      <m:t>о</m:t>
                                                    </m:r>
                                                  </m:sup>
                                                </m:sSup>
                                              </m:e>
                                              <m:sub>
                                                <m:r>
                                                  <w:rPr>
                                                    <w:rFonts w:ascii="Cambria Math" w:hAnsi="Cambria Math" w:cstheme="minorBidi"/>
                                                    <w:color w:val="000000" w:themeColor="text1"/>
                                                    <w:sz w:val="22"/>
                                                    <w:szCs w:val="22"/>
                                                  </w:rPr>
                                                  <m:t>12</m:t>
                                                </m:r>
                                              </m:sub>
                                            </m:sSub>
                                            <m:r>
                                              <w:rPr>
                                                <w:rFonts w:ascii="Cambria Math" w:hAnsi="Cambria Math" w:cstheme="minorBidi"/>
                                                <w:color w:val="000000" w:themeColor="text1"/>
                                                <w:sz w:val="22"/>
                                                <w:szCs w:val="22"/>
                                              </w:rPr>
                                              <m:t>-</m:t>
                                            </m:r>
                                            <m:r>
                                              <m:rPr>
                                                <m:sty m:val="p"/>
                                              </m:rPr>
                                              <w:rPr>
                                                <w:rFonts w:ascii="Cambria Math" w:hAnsi="Cambria Math" w:cstheme="minorBidi"/>
                                                <w:color w:val="000000" w:themeColor="text1"/>
                                                <w:sz w:val="22"/>
                                                <w:szCs w:val="22"/>
                                              </w:rPr>
                                              <m:t> </m:t>
                                            </m:r>
                                            <m:sSub>
                                              <m:sSubPr>
                                                <m:ctrlPr>
                                                  <w:rPr>
                                                    <w:rFonts w:ascii="Cambria Math" w:hAnsi="Cambria Math" w:cstheme="minorBidi"/>
                                                    <w:i/>
                                                    <w:iCs/>
                                                    <w:color w:val="000000" w:themeColor="text1"/>
                                                    <w:sz w:val="22"/>
                                                    <w:szCs w:val="22"/>
                                                  </w:rPr>
                                                </m:ctrlPr>
                                              </m:sSubPr>
                                              <m:e>
                                                <m:sSup>
                                                  <m:sSupPr>
                                                    <m:ctrlPr>
                                                      <w:rPr>
                                                        <w:rFonts w:ascii="Cambria Math" w:hAnsi="Cambria Math" w:cstheme="minorBidi"/>
                                                        <w:i/>
                                                        <w:iCs/>
                                                        <w:color w:val="000000" w:themeColor="text1"/>
                                                        <w:sz w:val="22"/>
                                                        <w:szCs w:val="22"/>
                                                      </w:rPr>
                                                    </m:ctrlPr>
                                                  </m:sSupPr>
                                                  <m:e>
                                                    <m:r>
                                                      <w:rPr>
                                                        <w:rFonts w:ascii="Cambria Math" w:hAnsi="Cambria Math" w:cstheme="minorBidi"/>
                                                        <w:color w:val="000000" w:themeColor="text1"/>
                                                        <w:sz w:val="22"/>
                                                        <w:szCs w:val="22"/>
                                                      </w:rPr>
                                                      <m:t>t</m:t>
                                                    </m:r>
                                                  </m:e>
                                                  <m:sup>
                                                    <m:r>
                                                      <w:rPr>
                                                        <w:rFonts w:ascii="Cambria Math" w:hAnsi="Cambria Math" w:cstheme="minorBidi"/>
                                                        <w:color w:val="000000" w:themeColor="text1"/>
                                                        <w:sz w:val="22"/>
                                                        <w:szCs w:val="22"/>
                                                      </w:rPr>
                                                      <m:t>н</m:t>
                                                    </m:r>
                                                  </m:sup>
                                                </m:sSup>
                                              </m:e>
                                              <m:sub>
                                                <m:r>
                                                  <w:rPr>
                                                    <w:rFonts w:ascii="Cambria Math" w:hAnsi="Cambria Math" w:cstheme="minorBidi"/>
                                                    <w:color w:val="000000" w:themeColor="text1"/>
                                                    <w:sz w:val="22"/>
                                                    <w:szCs w:val="22"/>
                                                  </w:rPr>
                                                  <m:t>12</m:t>
                                                </m:r>
                                              </m:sub>
                                            </m:sSub>
                                            <m:r>
                                              <m:rPr>
                                                <m:sty m:val="p"/>
                                              </m:rPr>
                                              <w:rPr>
                                                <w:rFonts w:ascii="Cambria Math" w:hAnsi="Cambria Math" w:cstheme="minorBidi"/>
                                                <w:color w:val="000000" w:themeColor="text1"/>
                                                <w:sz w:val="22"/>
                                                <w:szCs w:val="22"/>
                                              </w:rPr>
                                              <m:t>≥</m:t>
                                            </m:r>
                                            <m:r>
                                              <w:rPr>
                                                <w:rFonts w:ascii="Cambria Math" w:hAnsi="Cambria Math" w:cstheme="minorBidi"/>
                                                <w:color w:val="000000" w:themeColor="text1"/>
                                                <w:sz w:val="22"/>
                                                <w:szCs w:val="22"/>
                                              </w:rPr>
                                              <m:t>7</m:t>
                                            </m:r>
                                          </m:e>
                                          <m:e>
                                            <m:sSub>
                                              <m:sSubPr>
                                                <m:ctrlPr>
                                                  <w:rPr>
                                                    <w:rFonts w:ascii="Cambria Math" w:hAnsi="Cambria Math" w:cstheme="minorBidi"/>
                                                    <w:i/>
                                                    <w:iCs/>
                                                    <w:color w:val="000000" w:themeColor="text1"/>
                                                    <w:sz w:val="22"/>
                                                    <w:szCs w:val="22"/>
                                                  </w:rPr>
                                                </m:ctrlPr>
                                              </m:sSubPr>
                                              <m:e>
                                                <m:sSup>
                                                  <m:sSupPr>
                                                    <m:ctrlPr>
                                                      <w:rPr>
                                                        <w:rFonts w:ascii="Cambria Math" w:hAnsi="Cambria Math" w:cstheme="minorBidi"/>
                                                        <w:i/>
                                                        <w:iCs/>
                                                        <w:color w:val="000000" w:themeColor="text1"/>
                                                        <w:sz w:val="22"/>
                                                        <w:szCs w:val="22"/>
                                                      </w:rPr>
                                                    </m:ctrlPr>
                                                  </m:sSupPr>
                                                  <m:e>
                                                    <m:r>
                                                      <w:rPr>
                                                        <w:rFonts w:ascii="Cambria Math" w:hAnsi="Cambria Math" w:cstheme="minorBidi"/>
                                                        <w:color w:val="000000" w:themeColor="text1"/>
                                                        <w:sz w:val="22"/>
                                                        <w:szCs w:val="22"/>
                                                      </w:rPr>
                                                      <m:t>t</m:t>
                                                    </m:r>
                                                  </m:e>
                                                  <m:sup>
                                                    <m:r>
                                                      <w:rPr>
                                                        <w:rFonts w:ascii="Cambria Math" w:hAnsi="Cambria Math" w:cstheme="minorBidi"/>
                                                        <w:color w:val="000000" w:themeColor="text1"/>
                                                        <w:sz w:val="22"/>
                                                        <w:szCs w:val="22"/>
                                                      </w:rPr>
                                                      <m:t>о</m:t>
                                                    </m:r>
                                                  </m:sup>
                                                </m:sSup>
                                              </m:e>
                                              <m:sub>
                                                <m:r>
                                                  <w:rPr>
                                                    <w:rFonts w:ascii="Cambria Math" w:hAnsi="Cambria Math" w:cstheme="minorBidi"/>
                                                    <w:color w:val="000000" w:themeColor="text1"/>
                                                    <w:sz w:val="22"/>
                                                    <w:szCs w:val="22"/>
                                                  </w:rPr>
                                                  <m:t>34</m:t>
                                                </m:r>
                                              </m:sub>
                                            </m:sSub>
                                            <m:r>
                                              <w:rPr>
                                                <w:rFonts w:ascii="Cambria Math" w:hAnsi="Cambria Math" w:cstheme="minorBidi"/>
                                                <w:color w:val="000000" w:themeColor="text1"/>
                                                <w:sz w:val="22"/>
                                                <w:szCs w:val="22"/>
                                              </w:rPr>
                                              <m:t>-</m:t>
                                            </m:r>
                                            <m:r>
                                              <m:rPr>
                                                <m:sty m:val="p"/>
                                              </m:rPr>
                                              <w:rPr>
                                                <w:rFonts w:ascii="Cambria Math" w:hAnsi="Cambria Math" w:cstheme="minorBidi"/>
                                                <w:color w:val="000000" w:themeColor="text1"/>
                                                <w:sz w:val="22"/>
                                                <w:szCs w:val="22"/>
                                              </w:rPr>
                                              <m:t> </m:t>
                                            </m:r>
                                            <m:sSub>
                                              <m:sSubPr>
                                                <m:ctrlPr>
                                                  <w:rPr>
                                                    <w:rFonts w:ascii="Cambria Math" w:hAnsi="Cambria Math" w:cstheme="minorBidi"/>
                                                    <w:i/>
                                                    <w:iCs/>
                                                    <w:color w:val="000000" w:themeColor="text1"/>
                                                    <w:sz w:val="22"/>
                                                    <w:szCs w:val="22"/>
                                                  </w:rPr>
                                                </m:ctrlPr>
                                              </m:sSubPr>
                                              <m:e>
                                                <m:sSup>
                                                  <m:sSupPr>
                                                    <m:ctrlPr>
                                                      <w:rPr>
                                                        <w:rFonts w:ascii="Cambria Math" w:hAnsi="Cambria Math" w:cstheme="minorBidi"/>
                                                        <w:i/>
                                                        <w:iCs/>
                                                        <w:color w:val="000000" w:themeColor="text1"/>
                                                        <w:sz w:val="22"/>
                                                        <w:szCs w:val="22"/>
                                                      </w:rPr>
                                                    </m:ctrlPr>
                                                  </m:sSupPr>
                                                  <m:e>
                                                    <m:r>
                                                      <w:rPr>
                                                        <w:rFonts w:ascii="Cambria Math" w:hAnsi="Cambria Math" w:cstheme="minorBidi"/>
                                                        <w:color w:val="000000" w:themeColor="text1"/>
                                                        <w:sz w:val="22"/>
                                                        <w:szCs w:val="22"/>
                                                      </w:rPr>
                                                      <m:t>t</m:t>
                                                    </m:r>
                                                  </m:e>
                                                  <m:sup>
                                                    <m:r>
                                                      <w:rPr>
                                                        <w:rFonts w:ascii="Cambria Math" w:hAnsi="Cambria Math" w:cstheme="minorBidi"/>
                                                        <w:color w:val="000000" w:themeColor="text1"/>
                                                        <w:sz w:val="22"/>
                                                        <w:szCs w:val="22"/>
                                                      </w:rPr>
                                                      <m:t>н</m:t>
                                                    </m:r>
                                                  </m:sup>
                                                </m:sSup>
                                              </m:e>
                                              <m:sub>
                                                <m:r>
                                                  <w:rPr>
                                                    <w:rFonts w:ascii="Cambria Math" w:hAnsi="Cambria Math" w:cstheme="minorBidi"/>
                                                    <w:color w:val="000000" w:themeColor="text1"/>
                                                    <w:sz w:val="22"/>
                                                    <w:szCs w:val="22"/>
                                                  </w:rPr>
                                                  <m:t>34</m:t>
                                                </m:r>
                                              </m:sub>
                                            </m:sSub>
                                            <m:r>
                                              <m:rPr>
                                                <m:sty m:val="p"/>
                                              </m:rPr>
                                              <w:rPr>
                                                <w:rFonts w:ascii="Cambria Math" w:hAnsi="Cambria Math" w:cstheme="minorBidi"/>
                                                <w:color w:val="000000" w:themeColor="text1"/>
                                                <w:sz w:val="22"/>
                                                <w:szCs w:val="22"/>
                                              </w:rPr>
                                              <m:t>≥</m:t>
                                            </m:r>
                                            <m:r>
                                              <w:rPr>
                                                <w:rFonts w:ascii="Cambria Math" w:hAnsi="Cambria Math" w:cstheme="minorBidi"/>
                                                <w:color w:val="000000" w:themeColor="text1"/>
                                                <w:sz w:val="22"/>
                                                <w:szCs w:val="22"/>
                                              </w:rPr>
                                              <m:t>3</m:t>
                                            </m:r>
                                          </m:e>
                                        </m:mr>
                                        <m:mr>
                                          <m:e>
                                            <m:sSub>
                                              <m:sSubPr>
                                                <m:ctrlPr>
                                                  <w:rPr>
                                                    <w:rFonts w:ascii="Cambria Math" w:hAnsi="Cambria Math" w:cstheme="minorBidi"/>
                                                    <w:i/>
                                                    <w:iCs/>
                                                    <w:color w:val="000000" w:themeColor="text1"/>
                                                    <w:sz w:val="22"/>
                                                    <w:szCs w:val="22"/>
                                                  </w:rPr>
                                                </m:ctrlPr>
                                              </m:sSubPr>
                                              <m:e>
                                                <m:sSup>
                                                  <m:sSupPr>
                                                    <m:ctrlPr>
                                                      <w:rPr>
                                                        <w:rFonts w:ascii="Cambria Math" w:hAnsi="Cambria Math" w:cstheme="minorBidi"/>
                                                        <w:i/>
                                                        <w:iCs/>
                                                        <w:color w:val="000000" w:themeColor="text1"/>
                                                        <w:sz w:val="22"/>
                                                        <w:szCs w:val="22"/>
                                                      </w:rPr>
                                                    </m:ctrlPr>
                                                  </m:sSupPr>
                                                  <m:e>
                                                    <m:r>
                                                      <w:rPr>
                                                        <w:rFonts w:ascii="Cambria Math" w:hAnsi="Cambria Math" w:cstheme="minorBidi"/>
                                                        <w:color w:val="000000" w:themeColor="text1"/>
                                                        <w:sz w:val="22"/>
                                                        <w:szCs w:val="22"/>
                                                      </w:rPr>
                                                      <m:t>t</m:t>
                                                    </m:r>
                                                  </m:e>
                                                  <m:sup>
                                                    <m:r>
                                                      <w:rPr>
                                                        <w:rFonts w:ascii="Cambria Math" w:hAnsi="Cambria Math" w:cstheme="minorBidi"/>
                                                        <w:color w:val="000000" w:themeColor="text1"/>
                                                        <w:sz w:val="22"/>
                                                        <w:szCs w:val="22"/>
                                                      </w:rPr>
                                                      <m:t>о</m:t>
                                                    </m:r>
                                                  </m:sup>
                                                </m:sSup>
                                              </m:e>
                                              <m:sub>
                                                <m:r>
                                                  <w:rPr>
                                                    <w:rFonts w:ascii="Cambria Math" w:hAnsi="Cambria Math" w:cstheme="minorBidi"/>
                                                    <w:color w:val="000000" w:themeColor="text1"/>
                                                    <w:sz w:val="22"/>
                                                    <w:szCs w:val="22"/>
                                                  </w:rPr>
                                                  <m:t>13</m:t>
                                                </m:r>
                                              </m:sub>
                                            </m:sSub>
                                            <m:r>
                                              <w:rPr>
                                                <w:rFonts w:ascii="Cambria Math" w:hAnsi="Cambria Math" w:cstheme="minorBidi"/>
                                                <w:color w:val="000000" w:themeColor="text1"/>
                                                <w:sz w:val="22"/>
                                                <w:szCs w:val="22"/>
                                              </w:rPr>
                                              <m:t>-</m:t>
                                            </m:r>
                                            <m:r>
                                              <m:rPr>
                                                <m:sty m:val="p"/>
                                              </m:rPr>
                                              <w:rPr>
                                                <w:rFonts w:ascii="Cambria Math" w:hAnsi="Cambria Math" w:cstheme="minorBidi"/>
                                                <w:color w:val="000000" w:themeColor="text1"/>
                                                <w:sz w:val="22"/>
                                                <w:szCs w:val="22"/>
                                              </w:rPr>
                                              <m:t> </m:t>
                                            </m:r>
                                            <m:sSub>
                                              <m:sSubPr>
                                                <m:ctrlPr>
                                                  <w:rPr>
                                                    <w:rFonts w:ascii="Cambria Math" w:hAnsi="Cambria Math" w:cstheme="minorBidi"/>
                                                    <w:i/>
                                                    <w:iCs/>
                                                    <w:color w:val="000000" w:themeColor="text1"/>
                                                    <w:sz w:val="22"/>
                                                    <w:szCs w:val="22"/>
                                                  </w:rPr>
                                                </m:ctrlPr>
                                              </m:sSubPr>
                                              <m:e>
                                                <m:sSup>
                                                  <m:sSupPr>
                                                    <m:ctrlPr>
                                                      <w:rPr>
                                                        <w:rFonts w:ascii="Cambria Math" w:hAnsi="Cambria Math" w:cstheme="minorBidi"/>
                                                        <w:i/>
                                                        <w:iCs/>
                                                        <w:color w:val="000000" w:themeColor="text1"/>
                                                        <w:sz w:val="22"/>
                                                        <w:szCs w:val="22"/>
                                                      </w:rPr>
                                                    </m:ctrlPr>
                                                  </m:sSupPr>
                                                  <m:e>
                                                    <m:r>
                                                      <w:rPr>
                                                        <w:rFonts w:ascii="Cambria Math" w:hAnsi="Cambria Math" w:cstheme="minorBidi"/>
                                                        <w:color w:val="000000" w:themeColor="text1"/>
                                                        <w:sz w:val="22"/>
                                                        <w:szCs w:val="22"/>
                                                      </w:rPr>
                                                      <m:t>t</m:t>
                                                    </m:r>
                                                  </m:e>
                                                  <m:sup>
                                                    <m:r>
                                                      <w:rPr>
                                                        <w:rFonts w:ascii="Cambria Math" w:hAnsi="Cambria Math" w:cstheme="minorBidi"/>
                                                        <w:color w:val="000000" w:themeColor="text1"/>
                                                        <w:sz w:val="22"/>
                                                        <w:szCs w:val="22"/>
                                                      </w:rPr>
                                                      <m:t>н</m:t>
                                                    </m:r>
                                                  </m:sup>
                                                </m:sSup>
                                              </m:e>
                                              <m:sub>
                                                <m:r>
                                                  <w:rPr>
                                                    <w:rFonts w:ascii="Cambria Math" w:hAnsi="Cambria Math" w:cstheme="minorBidi"/>
                                                    <w:color w:val="000000" w:themeColor="text1"/>
                                                    <w:sz w:val="22"/>
                                                    <w:szCs w:val="22"/>
                                                  </w:rPr>
                                                  <m:t>13</m:t>
                                                </m:r>
                                              </m:sub>
                                            </m:sSub>
                                            <m:r>
                                              <m:rPr>
                                                <m:sty m:val="p"/>
                                              </m:rPr>
                                              <w:rPr>
                                                <w:rFonts w:ascii="Cambria Math" w:hAnsi="Cambria Math" w:cstheme="minorBidi"/>
                                                <w:color w:val="000000" w:themeColor="text1"/>
                                                <w:sz w:val="22"/>
                                                <w:szCs w:val="22"/>
                                              </w:rPr>
                                              <m:t>≥</m:t>
                                            </m:r>
                                            <m:r>
                                              <w:rPr>
                                                <w:rFonts w:ascii="Cambria Math" w:hAnsi="Cambria Math" w:cstheme="minorBidi"/>
                                                <w:color w:val="000000" w:themeColor="text1"/>
                                                <w:sz w:val="22"/>
                                                <w:szCs w:val="22"/>
                                              </w:rPr>
                                              <m:t>10</m:t>
                                            </m:r>
                                          </m:e>
                                          <m:e>
                                            <m:sSub>
                                              <m:sSubPr>
                                                <m:ctrlPr>
                                                  <w:rPr>
                                                    <w:rFonts w:ascii="Cambria Math" w:hAnsi="Cambria Math" w:cstheme="minorBidi"/>
                                                    <w:i/>
                                                    <w:iCs/>
                                                    <w:color w:val="000000" w:themeColor="text1"/>
                                                    <w:sz w:val="22"/>
                                                    <w:szCs w:val="22"/>
                                                  </w:rPr>
                                                </m:ctrlPr>
                                              </m:sSubPr>
                                              <m:e>
                                                <m:sSup>
                                                  <m:sSupPr>
                                                    <m:ctrlPr>
                                                      <w:rPr>
                                                        <w:rFonts w:ascii="Cambria Math" w:hAnsi="Cambria Math" w:cstheme="minorBidi"/>
                                                        <w:i/>
                                                        <w:iCs/>
                                                        <w:color w:val="000000" w:themeColor="text1"/>
                                                        <w:sz w:val="22"/>
                                                        <w:szCs w:val="22"/>
                                                      </w:rPr>
                                                    </m:ctrlPr>
                                                  </m:sSupPr>
                                                  <m:e>
                                                    <m:r>
                                                      <w:rPr>
                                                        <w:rFonts w:ascii="Cambria Math" w:hAnsi="Cambria Math" w:cstheme="minorBidi"/>
                                                        <w:color w:val="000000" w:themeColor="text1"/>
                                                        <w:sz w:val="22"/>
                                                        <w:szCs w:val="22"/>
                                                      </w:rPr>
                                                      <m:t>t</m:t>
                                                    </m:r>
                                                  </m:e>
                                                  <m:sup>
                                                    <m:r>
                                                      <w:rPr>
                                                        <w:rFonts w:ascii="Cambria Math" w:hAnsi="Cambria Math" w:cstheme="minorBidi"/>
                                                        <w:color w:val="000000" w:themeColor="text1"/>
                                                        <w:sz w:val="22"/>
                                                        <w:szCs w:val="22"/>
                                                      </w:rPr>
                                                      <m:t>о</m:t>
                                                    </m:r>
                                                  </m:sup>
                                                </m:sSup>
                                              </m:e>
                                              <m:sub>
                                                <m:r>
                                                  <w:rPr>
                                                    <w:rFonts w:ascii="Cambria Math" w:hAnsi="Cambria Math" w:cstheme="minorBidi"/>
                                                    <w:color w:val="000000" w:themeColor="text1"/>
                                                    <w:sz w:val="22"/>
                                                    <w:szCs w:val="22"/>
                                                  </w:rPr>
                                                  <m:t>36</m:t>
                                                </m:r>
                                              </m:sub>
                                            </m:sSub>
                                            <m:r>
                                              <w:rPr>
                                                <w:rFonts w:ascii="Cambria Math" w:hAnsi="Cambria Math" w:cstheme="minorBidi"/>
                                                <w:color w:val="000000" w:themeColor="text1"/>
                                                <w:sz w:val="22"/>
                                                <w:szCs w:val="22"/>
                                              </w:rPr>
                                              <m:t>-</m:t>
                                            </m:r>
                                            <m:r>
                                              <m:rPr>
                                                <m:sty m:val="p"/>
                                              </m:rPr>
                                              <w:rPr>
                                                <w:rFonts w:ascii="Cambria Math" w:hAnsi="Cambria Math" w:cstheme="minorBidi"/>
                                                <w:color w:val="000000" w:themeColor="text1"/>
                                                <w:sz w:val="22"/>
                                                <w:szCs w:val="22"/>
                                              </w:rPr>
                                              <m:t> </m:t>
                                            </m:r>
                                            <m:sSub>
                                              <m:sSubPr>
                                                <m:ctrlPr>
                                                  <w:rPr>
                                                    <w:rFonts w:ascii="Cambria Math" w:hAnsi="Cambria Math" w:cstheme="minorBidi"/>
                                                    <w:i/>
                                                    <w:iCs/>
                                                    <w:color w:val="000000" w:themeColor="text1"/>
                                                    <w:sz w:val="22"/>
                                                    <w:szCs w:val="22"/>
                                                  </w:rPr>
                                                </m:ctrlPr>
                                              </m:sSubPr>
                                              <m:e>
                                                <m:sSup>
                                                  <m:sSupPr>
                                                    <m:ctrlPr>
                                                      <w:rPr>
                                                        <w:rFonts w:ascii="Cambria Math" w:hAnsi="Cambria Math" w:cstheme="minorBidi"/>
                                                        <w:i/>
                                                        <w:iCs/>
                                                        <w:color w:val="000000" w:themeColor="text1"/>
                                                        <w:sz w:val="22"/>
                                                        <w:szCs w:val="22"/>
                                                      </w:rPr>
                                                    </m:ctrlPr>
                                                  </m:sSupPr>
                                                  <m:e>
                                                    <m:r>
                                                      <w:rPr>
                                                        <w:rFonts w:ascii="Cambria Math" w:hAnsi="Cambria Math" w:cstheme="minorBidi"/>
                                                        <w:color w:val="000000" w:themeColor="text1"/>
                                                        <w:sz w:val="22"/>
                                                        <w:szCs w:val="22"/>
                                                      </w:rPr>
                                                      <m:t>t</m:t>
                                                    </m:r>
                                                  </m:e>
                                                  <m:sup>
                                                    <m:r>
                                                      <w:rPr>
                                                        <w:rFonts w:ascii="Cambria Math" w:hAnsi="Cambria Math" w:cstheme="minorBidi"/>
                                                        <w:color w:val="000000" w:themeColor="text1"/>
                                                        <w:sz w:val="22"/>
                                                        <w:szCs w:val="22"/>
                                                      </w:rPr>
                                                      <m:t>н</m:t>
                                                    </m:r>
                                                  </m:sup>
                                                </m:sSup>
                                              </m:e>
                                              <m:sub>
                                                <m:r>
                                                  <w:rPr>
                                                    <w:rFonts w:ascii="Cambria Math" w:hAnsi="Cambria Math" w:cstheme="minorBidi"/>
                                                    <w:color w:val="000000" w:themeColor="text1"/>
                                                    <w:sz w:val="22"/>
                                                    <w:szCs w:val="22"/>
                                                  </w:rPr>
                                                  <m:t>36</m:t>
                                                </m:r>
                                              </m:sub>
                                            </m:sSub>
                                            <m:r>
                                              <m:rPr>
                                                <m:sty m:val="p"/>
                                              </m:rPr>
                                              <w:rPr>
                                                <w:rFonts w:ascii="Cambria Math" w:hAnsi="Cambria Math" w:cstheme="minorBidi"/>
                                                <w:color w:val="000000" w:themeColor="text1"/>
                                                <w:sz w:val="22"/>
                                                <w:szCs w:val="22"/>
                                              </w:rPr>
                                              <m:t>≥</m:t>
                                            </m:r>
                                            <m:r>
                                              <w:rPr>
                                                <w:rFonts w:ascii="Cambria Math" w:hAnsi="Cambria Math" w:cstheme="minorBidi"/>
                                                <w:color w:val="000000" w:themeColor="text1"/>
                                                <w:sz w:val="22"/>
                                                <w:szCs w:val="22"/>
                                              </w:rPr>
                                              <m:t>8</m:t>
                                            </m:r>
                                          </m:e>
                                        </m:mr>
                                        <m:mr>
                                          <m:e>
                                            <m:m>
                                              <m:mPr>
                                                <m:mcs>
                                                  <m:mc>
                                                    <m:mcPr>
                                                      <m:count m:val="1"/>
                                                      <m:mcJc m:val="center"/>
                                                    </m:mcPr>
                                                  </m:mc>
                                                </m:mcs>
                                                <m:ctrlPr>
                                                  <w:rPr>
                                                    <w:rFonts w:ascii="Cambria Math" w:hAnsi="Cambria Math" w:cstheme="minorBidi"/>
                                                    <w:i/>
                                                    <w:iCs/>
                                                    <w:color w:val="000000" w:themeColor="text1"/>
                                                    <w:sz w:val="22"/>
                                                    <w:szCs w:val="22"/>
                                                  </w:rPr>
                                                </m:ctrlPr>
                                              </m:mPr>
                                              <m:mr>
                                                <m:e>
                                                  <m:sSub>
                                                    <m:sSubPr>
                                                      <m:ctrlPr>
                                                        <w:rPr>
                                                          <w:rFonts w:ascii="Cambria Math" w:hAnsi="Cambria Math" w:cstheme="minorBidi"/>
                                                          <w:i/>
                                                          <w:iCs/>
                                                          <w:color w:val="000000" w:themeColor="text1"/>
                                                          <w:sz w:val="22"/>
                                                          <w:szCs w:val="22"/>
                                                        </w:rPr>
                                                      </m:ctrlPr>
                                                    </m:sSubPr>
                                                    <m:e>
                                                      <m:sSup>
                                                        <m:sSupPr>
                                                          <m:ctrlPr>
                                                            <w:rPr>
                                                              <w:rFonts w:ascii="Cambria Math" w:hAnsi="Cambria Math" w:cstheme="minorBidi"/>
                                                              <w:i/>
                                                              <w:iCs/>
                                                              <w:color w:val="000000" w:themeColor="text1"/>
                                                              <w:sz w:val="22"/>
                                                              <w:szCs w:val="22"/>
                                                            </w:rPr>
                                                          </m:ctrlPr>
                                                        </m:sSupPr>
                                                        <m:e>
                                                          <m:r>
                                                            <w:rPr>
                                                              <w:rFonts w:ascii="Cambria Math" w:hAnsi="Cambria Math" w:cstheme="minorBidi"/>
                                                              <w:color w:val="000000" w:themeColor="text1"/>
                                                              <w:sz w:val="22"/>
                                                              <w:szCs w:val="22"/>
                                                            </w:rPr>
                                                            <m:t>t</m:t>
                                                          </m:r>
                                                        </m:e>
                                                        <m:sup>
                                                          <m:r>
                                                            <w:rPr>
                                                              <w:rFonts w:ascii="Cambria Math" w:hAnsi="Cambria Math" w:cstheme="minorBidi"/>
                                                              <w:color w:val="000000" w:themeColor="text1"/>
                                                              <w:sz w:val="22"/>
                                                              <w:szCs w:val="22"/>
                                                            </w:rPr>
                                                            <m:t>о</m:t>
                                                          </m:r>
                                                        </m:sup>
                                                      </m:sSup>
                                                    </m:e>
                                                    <m:sub>
                                                      <m:r>
                                                        <w:rPr>
                                                          <w:rFonts w:ascii="Cambria Math" w:hAnsi="Cambria Math" w:cstheme="minorBidi"/>
                                                          <w:color w:val="000000" w:themeColor="text1"/>
                                                          <w:sz w:val="22"/>
                                                          <w:szCs w:val="22"/>
                                                        </w:rPr>
                                                        <m:t>14</m:t>
                                                      </m:r>
                                                    </m:sub>
                                                  </m:sSub>
                                                  <m:r>
                                                    <w:rPr>
                                                      <w:rFonts w:ascii="Cambria Math" w:hAnsi="Cambria Math" w:cstheme="minorBidi"/>
                                                      <w:color w:val="000000" w:themeColor="text1"/>
                                                      <w:sz w:val="22"/>
                                                      <w:szCs w:val="22"/>
                                                    </w:rPr>
                                                    <m:t>-</m:t>
                                                  </m:r>
                                                  <m:r>
                                                    <m:rPr>
                                                      <m:sty m:val="p"/>
                                                    </m:rPr>
                                                    <w:rPr>
                                                      <w:rFonts w:ascii="Cambria Math" w:hAnsi="Cambria Math" w:cstheme="minorBidi"/>
                                                      <w:color w:val="000000" w:themeColor="text1"/>
                                                      <w:sz w:val="22"/>
                                                      <w:szCs w:val="22"/>
                                                    </w:rPr>
                                                    <m:t> </m:t>
                                                  </m:r>
                                                  <m:sSub>
                                                    <m:sSubPr>
                                                      <m:ctrlPr>
                                                        <w:rPr>
                                                          <w:rFonts w:ascii="Cambria Math" w:hAnsi="Cambria Math" w:cstheme="minorBidi"/>
                                                          <w:i/>
                                                          <w:iCs/>
                                                          <w:color w:val="000000" w:themeColor="text1"/>
                                                          <w:sz w:val="22"/>
                                                          <w:szCs w:val="22"/>
                                                        </w:rPr>
                                                      </m:ctrlPr>
                                                    </m:sSubPr>
                                                    <m:e>
                                                      <m:sSup>
                                                        <m:sSupPr>
                                                          <m:ctrlPr>
                                                            <w:rPr>
                                                              <w:rFonts w:ascii="Cambria Math" w:hAnsi="Cambria Math" w:cstheme="minorBidi"/>
                                                              <w:i/>
                                                              <w:iCs/>
                                                              <w:color w:val="000000" w:themeColor="text1"/>
                                                              <w:sz w:val="22"/>
                                                              <w:szCs w:val="22"/>
                                                            </w:rPr>
                                                          </m:ctrlPr>
                                                        </m:sSupPr>
                                                        <m:e>
                                                          <m:r>
                                                            <w:rPr>
                                                              <w:rFonts w:ascii="Cambria Math" w:hAnsi="Cambria Math" w:cstheme="minorBidi"/>
                                                              <w:color w:val="000000" w:themeColor="text1"/>
                                                              <w:sz w:val="22"/>
                                                              <w:szCs w:val="22"/>
                                                            </w:rPr>
                                                            <m:t>t</m:t>
                                                          </m:r>
                                                        </m:e>
                                                        <m:sup>
                                                          <m:r>
                                                            <w:rPr>
                                                              <w:rFonts w:ascii="Cambria Math" w:hAnsi="Cambria Math" w:cstheme="minorBidi"/>
                                                              <w:color w:val="000000" w:themeColor="text1"/>
                                                              <w:sz w:val="22"/>
                                                              <w:szCs w:val="22"/>
                                                            </w:rPr>
                                                            <m:t>н</m:t>
                                                          </m:r>
                                                        </m:sup>
                                                      </m:sSup>
                                                    </m:e>
                                                    <m:sub>
                                                      <m:r>
                                                        <w:rPr>
                                                          <w:rFonts w:ascii="Cambria Math" w:hAnsi="Cambria Math" w:cstheme="minorBidi"/>
                                                          <w:color w:val="000000" w:themeColor="text1"/>
                                                          <w:sz w:val="22"/>
                                                          <w:szCs w:val="22"/>
                                                        </w:rPr>
                                                        <m:t>14</m:t>
                                                      </m:r>
                                                    </m:sub>
                                                  </m:sSub>
                                                  <m:r>
                                                    <m:rPr>
                                                      <m:sty m:val="p"/>
                                                    </m:rPr>
                                                    <w:rPr>
                                                      <w:rFonts w:ascii="Cambria Math" w:hAnsi="Cambria Math" w:cstheme="minorBidi"/>
                                                      <w:color w:val="000000" w:themeColor="text1"/>
                                                      <w:sz w:val="22"/>
                                                      <w:szCs w:val="22"/>
                                                    </w:rPr>
                                                    <m:t>≥</m:t>
                                                  </m:r>
                                                  <m:r>
                                                    <w:rPr>
                                                      <w:rFonts w:ascii="Cambria Math" w:hAnsi="Cambria Math" w:cstheme="minorBidi"/>
                                                      <w:color w:val="000000" w:themeColor="text1"/>
                                                      <w:sz w:val="22"/>
                                                      <w:szCs w:val="22"/>
                                                    </w:rPr>
                                                    <m:t>15</m:t>
                                                  </m:r>
                                                </m:e>
                                              </m:mr>
                                              <m:mr>
                                                <m:e>
                                                  <m:sSub>
                                                    <m:sSubPr>
                                                      <m:ctrlPr>
                                                        <w:rPr>
                                                          <w:rFonts w:ascii="Cambria Math" w:hAnsi="Cambria Math" w:cstheme="minorBidi"/>
                                                          <w:i/>
                                                          <w:iCs/>
                                                          <w:color w:val="000000" w:themeColor="text1"/>
                                                          <w:sz w:val="22"/>
                                                          <w:szCs w:val="22"/>
                                                        </w:rPr>
                                                      </m:ctrlPr>
                                                    </m:sSubPr>
                                                    <m:e>
                                                      <m:sSup>
                                                        <m:sSupPr>
                                                          <m:ctrlPr>
                                                            <w:rPr>
                                                              <w:rFonts w:ascii="Cambria Math" w:hAnsi="Cambria Math" w:cstheme="minorBidi"/>
                                                              <w:i/>
                                                              <w:iCs/>
                                                              <w:color w:val="000000" w:themeColor="text1"/>
                                                              <w:sz w:val="22"/>
                                                              <w:szCs w:val="22"/>
                                                            </w:rPr>
                                                          </m:ctrlPr>
                                                        </m:sSupPr>
                                                        <m:e>
                                                          <m:r>
                                                            <w:rPr>
                                                              <w:rFonts w:ascii="Cambria Math" w:hAnsi="Cambria Math" w:cstheme="minorBidi"/>
                                                              <w:color w:val="000000" w:themeColor="text1"/>
                                                              <w:sz w:val="22"/>
                                                              <w:szCs w:val="22"/>
                                                            </w:rPr>
                                                            <m:t>t</m:t>
                                                          </m:r>
                                                        </m:e>
                                                        <m:sup>
                                                          <m:r>
                                                            <w:rPr>
                                                              <w:rFonts w:ascii="Cambria Math" w:hAnsi="Cambria Math" w:cstheme="minorBidi"/>
                                                              <w:color w:val="000000" w:themeColor="text1"/>
                                                              <w:sz w:val="22"/>
                                                              <w:szCs w:val="22"/>
                                                            </w:rPr>
                                                            <m:t>о</m:t>
                                                          </m:r>
                                                        </m:sup>
                                                      </m:sSup>
                                                    </m:e>
                                                    <m:sub>
                                                      <m:r>
                                                        <w:rPr>
                                                          <w:rFonts w:ascii="Cambria Math" w:hAnsi="Cambria Math" w:cstheme="minorBidi"/>
                                                          <w:color w:val="000000" w:themeColor="text1"/>
                                                          <w:sz w:val="22"/>
                                                          <w:szCs w:val="22"/>
                                                        </w:rPr>
                                                        <m:t>24</m:t>
                                                      </m:r>
                                                    </m:sub>
                                                  </m:sSub>
                                                  <m:r>
                                                    <w:rPr>
                                                      <w:rFonts w:ascii="Cambria Math" w:hAnsi="Cambria Math" w:cstheme="minorBidi"/>
                                                      <w:color w:val="000000" w:themeColor="text1"/>
                                                      <w:sz w:val="22"/>
                                                      <w:szCs w:val="22"/>
                                                    </w:rPr>
                                                    <m:t>-</m:t>
                                                  </m:r>
                                                  <m:r>
                                                    <m:rPr>
                                                      <m:sty m:val="p"/>
                                                    </m:rPr>
                                                    <w:rPr>
                                                      <w:rFonts w:ascii="Cambria Math" w:hAnsi="Cambria Math" w:cstheme="minorBidi"/>
                                                      <w:color w:val="000000" w:themeColor="text1"/>
                                                      <w:sz w:val="22"/>
                                                      <w:szCs w:val="22"/>
                                                    </w:rPr>
                                                    <m:t> </m:t>
                                                  </m:r>
                                                  <m:sSub>
                                                    <m:sSubPr>
                                                      <m:ctrlPr>
                                                        <w:rPr>
                                                          <w:rFonts w:ascii="Cambria Math" w:hAnsi="Cambria Math" w:cstheme="minorBidi"/>
                                                          <w:i/>
                                                          <w:iCs/>
                                                          <w:color w:val="000000" w:themeColor="text1"/>
                                                          <w:sz w:val="22"/>
                                                          <w:szCs w:val="22"/>
                                                        </w:rPr>
                                                      </m:ctrlPr>
                                                    </m:sSubPr>
                                                    <m:e>
                                                      <m:sSup>
                                                        <m:sSupPr>
                                                          <m:ctrlPr>
                                                            <w:rPr>
                                                              <w:rFonts w:ascii="Cambria Math" w:hAnsi="Cambria Math" w:cstheme="minorBidi"/>
                                                              <w:i/>
                                                              <w:iCs/>
                                                              <w:color w:val="000000" w:themeColor="text1"/>
                                                              <w:sz w:val="22"/>
                                                              <w:szCs w:val="22"/>
                                                            </w:rPr>
                                                          </m:ctrlPr>
                                                        </m:sSupPr>
                                                        <m:e>
                                                          <m:r>
                                                            <w:rPr>
                                                              <w:rFonts w:ascii="Cambria Math" w:hAnsi="Cambria Math" w:cstheme="minorBidi"/>
                                                              <w:color w:val="000000" w:themeColor="text1"/>
                                                              <w:sz w:val="22"/>
                                                              <w:szCs w:val="22"/>
                                                            </w:rPr>
                                                            <m:t>t</m:t>
                                                          </m:r>
                                                        </m:e>
                                                        <m:sup>
                                                          <m:r>
                                                            <w:rPr>
                                                              <w:rFonts w:ascii="Cambria Math" w:hAnsi="Cambria Math" w:cstheme="minorBidi"/>
                                                              <w:color w:val="000000" w:themeColor="text1"/>
                                                              <w:sz w:val="22"/>
                                                              <w:szCs w:val="22"/>
                                                            </w:rPr>
                                                            <m:t>н</m:t>
                                                          </m:r>
                                                        </m:sup>
                                                      </m:sSup>
                                                    </m:e>
                                                    <m:sub>
                                                      <m:r>
                                                        <w:rPr>
                                                          <w:rFonts w:ascii="Cambria Math" w:hAnsi="Cambria Math" w:cstheme="minorBidi"/>
                                                          <w:color w:val="000000" w:themeColor="text1"/>
                                                          <w:sz w:val="22"/>
                                                          <w:szCs w:val="22"/>
                                                        </w:rPr>
                                                        <m:t>24</m:t>
                                                      </m:r>
                                                    </m:sub>
                                                  </m:sSub>
                                                  <m:r>
                                                    <m:rPr>
                                                      <m:sty m:val="p"/>
                                                    </m:rPr>
                                                    <w:rPr>
                                                      <w:rFonts w:ascii="Cambria Math" w:hAnsi="Cambria Math" w:cstheme="minorBidi"/>
                                                      <w:color w:val="000000" w:themeColor="text1"/>
                                                      <w:sz w:val="22"/>
                                                      <w:szCs w:val="22"/>
                                                    </w:rPr>
                                                    <m:t>≥</m:t>
                                                  </m:r>
                                                  <m:r>
                                                    <w:rPr>
                                                      <w:rFonts w:ascii="Cambria Math" w:hAnsi="Cambria Math" w:cstheme="minorBidi"/>
                                                      <w:color w:val="000000" w:themeColor="text1"/>
                                                      <w:sz w:val="22"/>
                                                      <w:szCs w:val="22"/>
                                                    </w:rPr>
                                                    <m:t>6</m:t>
                                                  </m:r>
                                                </m:e>
                                              </m:mr>
                                              <m:mr>
                                                <m:e>
                                                  <m:sSub>
                                                    <m:sSubPr>
                                                      <m:ctrlPr>
                                                        <w:rPr>
                                                          <w:rFonts w:ascii="Cambria Math" w:hAnsi="Cambria Math" w:cstheme="minorBidi"/>
                                                          <w:i/>
                                                          <w:iCs/>
                                                          <w:color w:val="000000" w:themeColor="text1"/>
                                                          <w:sz w:val="22"/>
                                                          <w:szCs w:val="22"/>
                                                        </w:rPr>
                                                      </m:ctrlPr>
                                                    </m:sSubPr>
                                                    <m:e>
                                                      <m:sSup>
                                                        <m:sSupPr>
                                                          <m:ctrlPr>
                                                            <w:rPr>
                                                              <w:rFonts w:ascii="Cambria Math" w:hAnsi="Cambria Math" w:cstheme="minorBidi"/>
                                                              <w:i/>
                                                              <w:iCs/>
                                                              <w:color w:val="000000" w:themeColor="text1"/>
                                                              <w:sz w:val="22"/>
                                                              <w:szCs w:val="22"/>
                                                            </w:rPr>
                                                          </m:ctrlPr>
                                                        </m:sSupPr>
                                                        <m:e>
                                                          <m:r>
                                                            <w:rPr>
                                                              <w:rFonts w:ascii="Cambria Math" w:hAnsi="Cambria Math" w:cstheme="minorBidi"/>
                                                              <w:color w:val="000000" w:themeColor="text1"/>
                                                              <w:sz w:val="22"/>
                                                              <w:szCs w:val="22"/>
                                                            </w:rPr>
                                                            <m:t>t</m:t>
                                                          </m:r>
                                                        </m:e>
                                                        <m:sup>
                                                          <m:r>
                                                            <w:rPr>
                                                              <w:rFonts w:ascii="Cambria Math" w:hAnsi="Cambria Math" w:cstheme="minorBidi"/>
                                                              <w:color w:val="000000" w:themeColor="text1"/>
                                                              <w:sz w:val="22"/>
                                                              <w:szCs w:val="22"/>
                                                            </w:rPr>
                                                            <m:t>о</m:t>
                                                          </m:r>
                                                        </m:sup>
                                                      </m:sSup>
                                                    </m:e>
                                                    <m:sub>
                                                      <m:r>
                                                        <w:rPr>
                                                          <w:rFonts w:ascii="Cambria Math" w:hAnsi="Cambria Math" w:cstheme="minorBidi"/>
                                                          <w:color w:val="000000" w:themeColor="text1"/>
                                                          <w:sz w:val="22"/>
                                                          <w:szCs w:val="22"/>
                                                        </w:rPr>
                                                        <m:t>25</m:t>
                                                      </m:r>
                                                    </m:sub>
                                                  </m:sSub>
                                                  <m:r>
                                                    <w:rPr>
                                                      <w:rFonts w:ascii="Cambria Math" w:hAnsi="Cambria Math" w:cstheme="minorBidi"/>
                                                      <w:color w:val="000000" w:themeColor="text1"/>
                                                      <w:sz w:val="22"/>
                                                      <w:szCs w:val="22"/>
                                                    </w:rPr>
                                                    <m:t>-</m:t>
                                                  </m:r>
                                                  <m:r>
                                                    <m:rPr>
                                                      <m:sty m:val="p"/>
                                                    </m:rPr>
                                                    <w:rPr>
                                                      <w:rFonts w:ascii="Cambria Math" w:hAnsi="Cambria Math" w:cstheme="minorBidi"/>
                                                      <w:color w:val="000000" w:themeColor="text1"/>
                                                      <w:sz w:val="22"/>
                                                      <w:szCs w:val="22"/>
                                                    </w:rPr>
                                                    <m:t> </m:t>
                                                  </m:r>
                                                  <m:sSub>
                                                    <m:sSubPr>
                                                      <m:ctrlPr>
                                                        <w:rPr>
                                                          <w:rFonts w:ascii="Cambria Math" w:hAnsi="Cambria Math" w:cstheme="minorBidi"/>
                                                          <w:i/>
                                                          <w:iCs/>
                                                          <w:color w:val="000000" w:themeColor="text1"/>
                                                          <w:sz w:val="22"/>
                                                          <w:szCs w:val="22"/>
                                                        </w:rPr>
                                                      </m:ctrlPr>
                                                    </m:sSubPr>
                                                    <m:e>
                                                      <m:sSup>
                                                        <m:sSupPr>
                                                          <m:ctrlPr>
                                                            <w:rPr>
                                                              <w:rFonts w:ascii="Cambria Math" w:hAnsi="Cambria Math" w:cstheme="minorBidi"/>
                                                              <w:i/>
                                                              <w:iCs/>
                                                              <w:color w:val="000000" w:themeColor="text1"/>
                                                              <w:sz w:val="22"/>
                                                              <w:szCs w:val="22"/>
                                                            </w:rPr>
                                                          </m:ctrlPr>
                                                        </m:sSupPr>
                                                        <m:e>
                                                          <m:r>
                                                            <w:rPr>
                                                              <w:rFonts w:ascii="Cambria Math" w:hAnsi="Cambria Math" w:cstheme="minorBidi"/>
                                                              <w:color w:val="000000" w:themeColor="text1"/>
                                                              <w:sz w:val="22"/>
                                                              <w:szCs w:val="22"/>
                                                            </w:rPr>
                                                            <m:t>t</m:t>
                                                          </m:r>
                                                        </m:e>
                                                        <m:sup>
                                                          <m:r>
                                                            <w:rPr>
                                                              <w:rFonts w:ascii="Cambria Math" w:hAnsi="Cambria Math" w:cstheme="minorBidi"/>
                                                              <w:color w:val="000000" w:themeColor="text1"/>
                                                              <w:sz w:val="22"/>
                                                              <w:szCs w:val="22"/>
                                                            </w:rPr>
                                                            <m:t>н</m:t>
                                                          </m:r>
                                                        </m:sup>
                                                      </m:sSup>
                                                    </m:e>
                                                    <m:sub>
                                                      <m:r>
                                                        <w:rPr>
                                                          <w:rFonts w:ascii="Cambria Math" w:hAnsi="Cambria Math" w:cstheme="minorBidi"/>
                                                          <w:color w:val="000000" w:themeColor="text1"/>
                                                          <w:sz w:val="22"/>
                                                          <w:szCs w:val="22"/>
                                                        </w:rPr>
                                                        <m:t>25</m:t>
                                                      </m:r>
                                                    </m:sub>
                                                  </m:sSub>
                                                  <m:r>
                                                    <m:rPr>
                                                      <m:sty m:val="p"/>
                                                    </m:rPr>
                                                    <w:rPr>
                                                      <w:rFonts w:ascii="Cambria Math" w:hAnsi="Cambria Math" w:cstheme="minorBidi"/>
                                                      <w:color w:val="000000" w:themeColor="text1"/>
                                                      <w:sz w:val="22"/>
                                                      <w:szCs w:val="22"/>
                                                    </w:rPr>
                                                    <m:t>≥</m:t>
                                                  </m:r>
                                                  <m:r>
                                                    <w:rPr>
                                                      <w:rFonts w:ascii="Cambria Math" w:hAnsi="Cambria Math" w:cstheme="minorBidi"/>
                                                      <w:color w:val="000000" w:themeColor="text1"/>
                                                      <w:sz w:val="22"/>
                                                      <w:szCs w:val="22"/>
                                                    </w:rPr>
                                                    <m:t>10</m:t>
                                                  </m:r>
                                                </m:e>
                                              </m:mr>
                                            </m:m>
                                          </m:e>
                                          <m:e>
                                            <m:m>
                                              <m:mPr>
                                                <m:mcs>
                                                  <m:mc>
                                                    <m:mcPr>
                                                      <m:count m:val="1"/>
                                                      <m:mcJc m:val="center"/>
                                                    </m:mcPr>
                                                  </m:mc>
                                                </m:mcs>
                                                <m:ctrlPr>
                                                  <w:rPr>
                                                    <w:rFonts w:ascii="Cambria Math" w:hAnsi="Cambria Math" w:cstheme="minorBidi"/>
                                                    <w:i/>
                                                    <w:iCs/>
                                                    <w:color w:val="000000" w:themeColor="text1"/>
                                                    <w:sz w:val="22"/>
                                                    <w:szCs w:val="22"/>
                                                  </w:rPr>
                                                </m:ctrlPr>
                                              </m:mPr>
                                              <m:mr>
                                                <m:e>
                                                  <m:sSub>
                                                    <m:sSubPr>
                                                      <m:ctrlPr>
                                                        <w:rPr>
                                                          <w:rFonts w:ascii="Cambria Math" w:hAnsi="Cambria Math" w:cstheme="minorBidi"/>
                                                          <w:i/>
                                                          <w:iCs/>
                                                          <w:color w:val="000000" w:themeColor="text1"/>
                                                          <w:sz w:val="22"/>
                                                          <w:szCs w:val="22"/>
                                                        </w:rPr>
                                                      </m:ctrlPr>
                                                    </m:sSubPr>
                                                    <m:e>
                                                      <m:sSup>
                                                        <m:sSupPr>
                                                          <m:ctrlPr>
                                                            <w:rPr>
                                                              <w:rFonts w:ascii="Cambria Math" w:hAnsi="Cambria Math" w:cstheme="minorBidi"/>
                                                              <w:i/>
                                                              <w:iCs/>
                                                              <w:color w:val="000000" w:themeColor="text1"/>
                                                              <w:sz w:val="22"/>
                                                              <w:szCs w:val="22"/>
                                                            </w:rPr>
                                                          </m:ctrlPr>
                                                        </m:sSupPr>
                                                        <m:e>
                                                          <m:r>
                                                            <w:rPr>
                                                              <w:rFonts w:ascii="Cambria Math" w:hAnsi="Cambria Math" w:cstheme="minorBidi"/>
                                                              <w:color w:val="000000" w:themeColor="text1"/>
                                                              <w:sz w:val="22"/>
                                                              <w:szCs w:val="22"/>
                                                            </w:rPr>
                                                            <m:t>t</m:t>
                                                          </m:r>
                                                        </m:e>
                                                        <m:sup>
                                                          <m:r>
                                                            <w:rPr>
                                                              <w:rFonts w:ascii="Cambria Math" w:hAnsi="Cambria Math" w:cstheme="minorBidi"/>
                                                              <w:color w:val="000000" w:themeColor="text1"/>
                                                              <w:sz w:val="22"/>
                                                              <w:szCs w:val="22"/>
                                                            </w:rPr>
                                                            <m:t>о</m:t>
                                                          </m:r>
                                                        </m:sup>
                                                      </m:sSup>
                                                    </m:e>
                                                    <m:sub>
                                                      <m:r>
                                                        <w:rPr>
                                                          <w:rFonts w:ascii="Cambria Math" w:hAnsi="Cambria Math" w:cstheme="minorBidi"/>
                                                          <w:color w:val="000000" w:themeColor="text1"/>
                                                          <w:sz w:val="22"/>
                                                          <w:szCs w:val="22"/>
                                                        </w:rPr>
                                                        <m:t>45</m:t>
                                                      </m:r>
                                                    </m:sub>
                                                  </m:sSub>
                                                  <m:r>
                                                    <w:rPr>
                                                      <w:rFonts w:ascii="Cambria Math" w:hAnsi="Cambria Math" w:cstheme="minorBidi"/>
                                                      <w:color w:val="000000" w:themeColor="text1"/>
                                                      <w:sz w:val="22"/>
                                                      <w:szCs w:val="22"/>
                                                    </w:rPr>
                                                    <m:t>-</m:t>
                                                  </m:r>
                                                  <m:r>
                                                    <m:rPr>
                                                      <m:sty m:val="p"/>
                                                    </m:rPr>
                                                    <w:rPr>
                                                      <w:rFonts w:ascii="Cambria Math" w:hAnsi="Cambria Math" w:cstheme="minorBidi"/>
                                                      <w:color w:val="000000" w:themeColor="text1"/>
                                                      <w:sz w:val="22"/>
                                                      <w:szCs w:val="22"/>
                                                    </w:rPr>
                                                    <m:t> </m:t>
                                                  </m:r>
                                                  <m:sSub>
                                                    <m:sSubPr>
                                                      <m:ctrlPr>
                                                        <w:rPr>
                                                          <w:rFonts w:ascii="Cambria Math" w:hAnsi="Cambria Math" w:cstheme="minorBidi"/>
                                                          <w:i/>
                                                          <w:iCs/>
                                                          <w:color w:val="000000" w:themeColor="text1"/>
                                                          <w:sz w:val="22"/>
                                                          <w:szCs w:val="22"/>
                                                        </w:rPr>
                                                      </m:ctrlPr>
                                                    </m:sSubPr>
                                                    <m:e>
                                                      <m:sSup>
                                                        <m:sSupPr>
                                                          <m:ctrlPr>
                                                            <w:rPr>
                                                              <w:rFonts w:ascii="Cambria Math" w:hAnsi="Cambria Math" w:cstheme="minorBidi"/>
                                                              <w:i/>
                                                              <w:iCs/>
                                                              <w:color w:val="000000" w:themeColor="text1"/>
                                                              <w:sz w:val="22"/>
                                                              <w:szCs w:val="22"/>
                                                            </w:rPr>
                                                          </m:ctrlPr>
                                                        </m:sSupPr>
                                                        <m:e>
                                                          <m:r>
                                                            <w:rPr>
                                                              <w:rFonts w:ascii="Cambria Math" w:hAnsi="Cambria Math" w:cstheme="minorBidi"/>
                                                              <w:color w:val="000000" w:themeColor="text1"/>
                                                              <w:sz w:val="22"/>
                                                              <w:szCs w:val="22"/>
                                                            </w:rPr>
                                                            <m:t>t</m:t>
                                                          </m:r>
                                                        </m:e>
                                                        <m:sup>
                                                          <m:r>
                                                            <w:rPr>
                                                              <w:rFonts w:ascii="Cambria Math" w:hAnsi="Cambria Math" w:cstheme="minorBidi"/>
                                                              <w:color w:val="000000" w:themeColor="text1"/>
                                                              <w:sz w:val="22"/>
                                                              <w:szCs w:val="22"/>
                                                            </w:rPr>
                                                            <m:t>н</m:t>
                                                          </m:r>
                                                        </m:sup>
                                                      </m:sSup>
                                                    </m:e>
                                                    <m:sub>
                                                      <m:r>
                                                        <w:rPr>
                                                          <w:rFonts w:ascii="Cambria Math" w:hAnsi="Cambria Math" w:cstheme="minorBidi"/>
                                                          <w:color w:val="000000" w:themeColor="text1"/>
                                                          <w:sz w:val="22"/>
                                                          <w:szCs w:val="22"/>
                                                        </w:rPr>
                                                        <m:t>45</m:t>
                                                      </m:r>
                                                    </m:sub>
                                                  </m:sSub>
                                                  <m:r>
                                                    <m:rPr>
                                                      <m:sty m:val="p"/>
                                                    </m:rPr>
                                                    <w:rPr>
                                                      <w:rFonts w:ascii="Cambria Math" w:hAnsi="Cambria Math" w:cstheme="minorBidi"/>
                                                      <w:color w:val="000000" w:themeColor="text1"/>
                                                      <w:sz w:val="22"/>
                                                      <w:szCs w:val="22"/>
                                                    </w:rPr>
                                                    <m:t>≥</m:t>
                                                  </m:r>
                                                  <m:r>
                                                    <w:rPr>
                                                      <w:rFonts w:ascii="Cambria Math" w:hAnsi="Cambria Math" w:cstheme="minorBidi"/>
                                                      <w:color w:val="000000" w:themeColor="text1"/>
                                                      <w:sz w:val="22"/>
                                                      <w:szCs w:val="22"/>
                                                    </w:rPr>
                                                    <m:t>7</m:t>
                                                  </m:r>
                                                </m:e>
                                              </m:mr>
                                              <m:mr>
                                                <m:e>
                                                  <m:sSub>
                                                    <m:sSubPr>
                                                      <m:ctrlPr>
                                                        <w:rPr>
                                                          <w:rFonts w:ascii="Cambria Math" w:hAnsi="Cambria Math" w:cstheme="minorBidi"/>
                                                          <w:i/>
                                                          <w:iCs/>
                                                          <w:color w:val="000000" w:themeColor="text1"/>
                                                          <w:sz w:val="22"/>
                                                          <w:szCs w:val="22"/>
                                                        </w:rPr>
                                                      </m:ctrlPr>
                                                    </m:sSubPr>
                                                    <m:e>
                                                      <m:sSup>
                                                        <m:sSupPr>
                                                          <m:ctrlPr>
                                                            <w:rPr>
                                                              <w:rFonts w:ascii="Cambria Math" w:hAnsi="Cambria Math" w:cstheme="minorBidi"/>
                                                              <w:i/>
                                                              <w:iCs/>
                                                              <w:color w:val="000000" w:themeColor="text1"/>
                                                              <w:sz w:val="22"/>
                                                              <w:szCs w:val="22"/>
                                                            </w:rPr>
                                                          </m:ctrlPr>
                                                        </m:sSupPr>
                                                        <m:e>
                                                          <m:r>
                                                            <w:rPr>
                                                              <w:rFonts w:ascii="Cambria Math" w:hAnsi="Cambria Math" w:cstheme="minorBidi"/>
                                                              <w:color w:val="000000" w:themeColor="text1"/>
                                                              <w:sz w:val="22"/>
                                                              <w:szCs w:val="22"/>
                                                            </w:rPr>
                                                            <m:t>t</m:t>
                                                          </m:r>
                                                        </m:e>
                                                        <m:sup>
                                                          <m:r>
                                                            <w:rPr>
                                                              <w:rFonts w:ascii="Cambria Math" w:hAnsi="Cambria Math" w:cstheme="minorBidi"/>
                                                              <w:color w:val="000000" w:themeColor="text1"/>
                                                              <w:sz w:val="22"/>
                                                              <w:szCs w:val="22"/>
                                                            </w:rPr>
                                                            <m:t>о</m:t>
                                                          </m:r>
                                                        </m:sup>
                                                      </m:sSup>
                                                    </m:e>
                                                    <m:sub>
                                                      <m:r>
                                                        <w:rPr>
                                                          <w:rFonts w:ascii="Cambria Math" w:hAnsi="Cambria Math" w:cstheme="minorBidi"/>
                                                          <w:color w:val="000000" w:themeColor="text1"/>
                                                          <w:sz w:val="22"/>
                                                          <w:szCs w:val="22"/>
                                                        </w:rPr>
                                                        <m:t>46</m:t>
                                                      </m:r>
                                                    </m:sub>
                                                  </m:sSub>
                                                  <m:r>
                                                    <w:rPr>
                                                      <w:rFonts w:ascii="Cambria Math" w:hAnsi="Cambria Math" w:cstheme="minorBidi"/>
                                                      <w:color w:val="000000" w:themeColor="text1"/>
                                                      <w:sz w:val="22"/>
                                                      <w:szCs w:val="22"/>
                                                    </w:rPr>
                                                    <m:t>-</m:t>
                                                  </m:r>
                                                  <m:r>
                                                    <m:rPr>
                                                      <m:sty m:val="p"/>
                                                    </m:rPr>
                                                    <w:rPr>
                                                      <w:rFonts w:ascii="Cambria Math" w:hAnsi="Cambria Math" w:cstheme="minorBidi"/>
                                                      <w:color w:val="000000" w:themeColor="text1"/>
                                                      <w:sz w:val="22"/>
                                                      <w:szCs w:val="22"/>
                                                    </w:rPr>
                                                    <m:t> </m:t>
                                                  </m:r>
                                                  <m:sSub>
                                                    <m:sSubPr>
                                                      <m:ctrlPr>
                                                        <w:rPr>
                                                          <w:rFonts w:ascii="Cambria Math" w:hAnsi="Cambria Math" w:cstheme="minorBidi"/>
                                                          <w:i/>
                                                          <w:iCs/>
                                                          <w:color w:val="000000" w:themeColor="text1"/>
                                                          <w:sz w:val="22"/>
                                                          <w:szCs w:val="22"/>
                                                        </w:rPr>
                                                      </m:ctrlPr>
                                                    </m:sSubPr>
                                                    <m:e>
                                                      <m:sSup>
                                                        <m:sSupPr>
                                                          <m:ctrlPr>
                                                            <w:rPr>
                                                              <w:rFonts w:ascii="Cambria Math" w:hAnsi="Cambria Math" w:cstheme="minorBidi"/>
                                                              <w:i/>
                                                              <w:iCs/>
                                                              <w:color w:val="000000" w:themeColor="text1"/>
                                                              <w:sz w:val="22"/>
                                                              <w:szCs w:val="22"/>
                                                            </w:rPr>
                                                          </m:ctrlPr>
                                                        </m:sSupPr>
                                                        <m:e>
                                                          <m:r>
                                                            <w:rPr>
                                                              <w:rFonts w:ascii="Cambria Math" w:hAnsi="Cambria Math" w:cstheme="minorBidi"/>
                                                              <w:color w:val="000000" w:themeColor="text1"/>
                                                              <w:sz w:val="22"/>
                                                              <w:szCs w:val="22"/>
                                                            </w:rPr>
                                                            <m:t>t</m:t>
                                                          </m:r>
                                                        </m:e>
                                                        <m:sup>
                                                          <m:r>
                                                            <w:rPr>
                                                              <w:rFonts w:ascii="Cambria Math" w:hAnsi="Cambria Math" w:cstheme="minorBidi"/>
                                                              <w:color w:val="000000" w:themeColor="text1"/>
                                                              <w:sz w:val="22"/>
                                                              <w:szCs w:val="22"/>
                                                            </w:rPr>
                                                            <m:t>н</m:t>
                                                          </m:r>
                                                        </m:sup>
                                                      </m:sSup>
                                                    </m:e>
                                                    <m:sub>
                                                      <m:r>
                                                        <w:rPr>
                                                          <w:rFonts w:ascii="Cambria Math" w:hAnsi="Cambria Math" w:cstheme="minorBidi"/>
                                                          <w:color w:val="000000" w:themeColor="text1"/>
                                                          <w:sz w:val="22"/>
                                                          <w:szCs w:val="22"/>
                                                        </w:rPr>
                                                        <m:t>46</m:t>
                                                      </m:r>
                                                    </m:sub>
                                                  </m:sSub>
                                                  <m:r>
                                                    <m:rPr>
                                                      <m:sty m:val="p"/>
                                                    </m:rPr>
                                                    <w:rPr>
                                                      <w:rFonts w:ascii="Cambria Math" w:hAnsi="Cambria Math" w:cstheme="minorBidi"/>
                                                      <w:color w:val="000000" w:themeColor="text1"/>
                                                      <w:sz w:val="22"/>
                                                      <w:szCs w:val="22"/>
                                                    </w:rPr>
                                                    <m:t>≥1</m:t>
                                                  </m:r>
                                                  <m:r>
                                                    <w:rPr>
                                                      <w:rFonts w:ascii="Cambria Math" w:hAnsi="Cambria Math" w:cstheme="minorBidi"/>
                                                      <w:color w:val="000000" w:themeColor="text1"/>
                                                      <w:sz w:val="22"/>
                                                      <w:szCs w:val="22"/>
                                                    </w:rPr>
                                                    <m:t>2</m:t>
                                                  </m:r>
                                                </m:e>
                                              </m:mr>
                                              <m:mr>
                                                <m:e>
                                                  <m:sSub>
                                                    <m:sSubPr>
                                                      <m:ctrlPr>
                                                        <w:rPr>
                                                          <w:rFonts w:ascii="Cambria Math" w:hAnsi="Cambria Math" w:cstheme="minorBidi"/>
                                                          <w:i/>
                                                          <w:iCs/>
                                                          <w:color w:val="000000" w:themeColor="text1"/>
                                                          <w:sz w:val="22"/>
                                                          <w:szCs w:val="22"/>
                                                        </w:rPr>
                                                      </m:ctrlPr>
                                                    </m:sSubPr>
                                                    <m:e>
                                                      <m:sSup>
                                                        <m:sSupPr>
                                                          <m:ctrlPr>
                                                            <w:rPr>
                                                              <w:rFonts w:ascii="Cambria Math" w:hAnsi="Cambria Math" w:cstheme="minorBidi"/>
                                                              <w:i/>
                                                              <w:iCs/>
                                                              <w:color w:val="000000" w:themeColor="text1"/>
                                                              <w:sz w:val="22"/>
                                                              <w:szCs w:val="22"/>
                                                            </w:rPr>
                                                          </m:ctrlPr>
                                                        </m:sSupPr>
                                                        <m:e>
                                                          <m:r>
                                                            <w:rPr>
                                                              <w:rFonts w:ascii="Cambria Math" w:hAnsi="Cambria Math" w:cstheme="minorBidi"/>
                                                              <w:color w:val="000000" w:themeColor="text1"/>
                                                              <w:sz w:val="22"/>
                                                              <w:szCs w:val="22"/>
                                                            </w:rPr>
                                                            <m:t>t</m:t>
                                                          </m:r>
                                                        </m:e>
                                                        <m:sup>
                                                          <m:r>
                                                            <w:rPr>
                                                              <w:rFonts w:ascii="Cambria Math" w:hAnsi="Cambria Math" w:cstheme="minorBidi"/>
                                                              <w:color w:val="000000" w:themeColor="text1"/>
                                                              <w:sz w:val="22"/>
                                                              <w:szCs w:val="22"/>
                                                            </w:rPr>
                                                            <m:t>о</m:t>
                                                          </m:r>
                                                        </m:sup>
                                                      </m:sSup>
                                                    </m:e>
                                                    <m:sub>
                                                      <m:r>
                                                        <w:rPr>
                                                          <w:rFonts w:ascii="Cambria Math" w:hAnsi="Cambria Math" w:cstheme="minorBidi"/>
                                                          <w:color w:val="000000" w:themeColor="text1"/>
                                                          <w:sz w:val="22"/>
                                                          <w:szCs w:val="22"/>
                                                        </w:rPr>
                                                        <m:t>56</m:t>
                                                      </m:r>
                                                    </m:sub>
                                                  </m:sSub>
                                                  <m:r>
                                                    <w:rPr>
                                                      <w:rFonts w:ascii="Cambria Math" w:hAnsi="Cambria Math" w:cstheme="minorBidi"/>
                                                      <w:color w:val="000000" w:themeColor="text1"/>
                                                      <w:sz w:val="22"/>
                                                      <w:szCs w:val="22"/>
                                                    </w:rPr>
                                                    <m:t>-</m:t>
                                                  </m:r>
                                                  <m:r>
                                                    <m:rPr>
                                                      <m:sty m:val="p"/>
                                                    </m:rPr>
                                                    <w:rPr>
                                                      <w:rFonts w:ascii="Cambria Math" w:hAnsi="Cambria Math" w:cstheme="minorBidi"/>
                                                      <w:color w:val="000000" w:themeColor="text1"/>
                                                      <w:sz w:val="22"/>
                                                      <w:szCs w:val="22"/>
                                                    </w:rPr>
                                                    <m:t> </m:t>
                                                  </m:r>
                                                  <m:sSub>
                                                    <m:sSubPr>
                                                      <m:ctrlPr>
                                                        <w:rPr>
                                                          <w:rFonts w:ascii="Cambria Math" w:hAnsi="Cambria Math" w:cstheme="minorBidi"/>
                                                          <w:i/>
                                                          <w:iCs/>
                                                          <w:color w:val="000000" w:themeColor="text1"/>
                                                          <w:sz w:val="22"/>
                                                          <w:szCs w:val="22"/>
                                                        </w:rPr>
                                                      </m:ctrlPr>
                                                    </m:sSubPr>
                                                    <m:e>
                                                      <m:sSup>
                                                        <m:sSupPr>
                                                          <m:ctrlPr>
                                                            <w:rPr>
                                                              <w:rFonts w:ascii="Cambria Math" w:hAnsi="Cambria Math" w:cstheme="minorBidi"/>
                                                              <w:i/>
                                                              <w:iCs/>
                                                              <w:color w:val="000000" w:themeColor="text1"/>
                                                              <w:sz w:val="22"/>
                                                              <w:szCs w:val="22"/>
                                                            </w:rPr>
                                                          </m:ctrlPr>
                                                        </m:sSupPr>
                                                        <m:e>
                                                          <m:r>
                                                            <w:rPr>
                                                              <w:rFonts w:ascii="Cambria Math" w:hAnsi="Cambria Math" w:cstheme="minorBidi"/>
                                                              <w:color w:val="000000" w:themeColor="text1"/>
                                                              <w:sz w:val="22"/>
                                                              <w:szCs w:val="22"/>
                                                            </w:rPr>
                                                            <m:t>t</m:t>
                                                          </m:r>
                                                        </m:e>
                                                        <m:sup>
                                                          <m:r>
                                                            <w:rPr>
                                                              <w:rFonts w:ascii="Cambria Math" w:hAnsi="Cambria Math" w:cstheme="minorBidi"/>
                                                              <w:color w:val="000000" w:themeColor="text1"/>
                                                              <w:sz w:val="22"/>
                                                              <w:szCs w:val="22"/>
                                                            </w:rPr>
                                                            <m:t>н</m:t>
                                                          </m:r>
                                                        </m:sup>
                                                      </m:sSup>
                                                    </m:e>
                                                    <m:sub>
                                                      <m:r>
                                                        <w:rPr>
                                                          <w:rFonts w:ascii="Cambria Math" w:hAnsi="Cambria Math" w:cstheme="minorBidi"/>
                                                          <w:color w:val="000000" w:themeColor="text1"/>
                                                          <w:sz w:val="22"/>
                                                          <w:szCs w:val="22"/>
                                                        </w:rPr>
                                                        <m:t>56</m:t>
                                                      </m:r>
                                                    </m:sub>
                                                  </m:sSub>
                                                  <m:r>
                                                    <m:rPr>
                                                      <m:sty m:val="p"/>
                                                    </m:rPr>
                                                    <w:rPr>
                                                      <w:rFonts w:ascii="Cambria Math" w:hAnsi="Cambria Math" w:cstheme="minorBidi"/>
                                                      <w:color w:val="000000" w:themeColor="text1"/>
                                                      <w:sz w:val="22"/>
                                                      <w:szCs w:val="22"/>
                                                    </w:rPr>
                                                    <m:t>≥1</m:t>
                                                  </m:r>
                                                  <m:r>
                                                    <w:rPr>
                                                      <w:rFonts w:ascii="Cambria Math" w:hAnsi="Cambria Math" w:cstheme="minorBidi"/>
                                                      <w:color w:val="000000" w:themeColor="text1"/>
                                                      <w:sz w:val="22"/>
                                                      <w:szCs w:val="22"/>
                                                    </w:rPr>
                                                    <m:t>0</m:t>
                                                  </m:r>
                                                </m:e>
                                              </m:mr>
                                            </m:m>
                                          </m:e>
                                        </m:mr>
                                      </m:m>
                                    </m:oMath>
                                  </m:oMathPara>
                                </w:p>
                              </w:txbxContent>
                            </wps:txbx>
                            <wps:bodyPr vertOverflow="clip" horzOverflow="clip" wrap="square" lIns="0" tIns="0" rIns="0" bIns="0" rtlCol="0" anchor="t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0F712B58" id="Text Box 78" o:spid="_x0000_s1027" type="#_x0000_t202" style="position:absolute;left:0;text-align:left;margin-left:19.9pt;margin-top:1.75pt;width:172.9pt;height:69.3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" fillcolor="white [3212]" stroked="f">
                      <v:textbox inset="0,0,0,0">
                        <w:txbxContent>
                          <w:p w14:paraId="60A86DF7" w14:textId="6FB6A8E2" w:rsidR="009E45D6" w:rsidRDefault="009E45D6" w:rsidP="00EC6924">
                            <w:pPr>
                              <w:pStyle w:val="af1"/>
                              <w:spacing w:before="0" w:beforeAutospacing="0" w:after="0" w:afterAutospacing="0"/>
                            </w:pPr>
                            <m:oMathPara>
                              <m:oMathParaPr>
                                <m:jc m:val="centerGroup"/>
                              </m:oMathParaPr>
                              <m:oMath>
                                <m:m>
                                  <m:mPr>
                                    <m:mcs>
                                      <m:mc>
                                        <m:mcPr>
                                          <m:count m:val="2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w:rPr>
                                        <w:rFonts w:ascii="Cambria Math" w:hAnsi="Cambria Math" w:cstheme="minorBidi"/>
                                        <w:i/>
                                        <w:iCs/>
                                        <w:color w:val="000000" w:themeColor="text1"/>
                                        <w:sz w:val="22"/>
                                        <w:szCs w:val="22"/>
                                      </w:rPr>
                                    </m:ctrlPr>
                                  </m:mP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w:rPr>
                                              <w:rFonts w:ascii="Cambria Math" w:hAnsi="Cambria Math" w:cstheme="minorBidi"/>
                                              <w:i/>
                                              <w:iCs/>
                                              <w:color w:val="000000" w:themeColor="text1"/>
                                              <w:sz w:val="22"/>
                                              <w:szCs w:val="22"/>
                                            </w:rPr>
                                          </m:ctrlPr>
                                        </m:sSubPr>
                                        <m:e>
                                          <m:sSup>
                                            <m:sSupPr>
                                              <m:ctrlPr>
                                                <w:rPr>
                                                  <w:rFonts w:ascii="Cambria Math" w:hAnsi="Cambria Math" w:cstheme="minorBidi"/>
                                                  <w:i/>
                                                  <w:iCs/>
                                                  <w:color w:val="000000" w:themeColor="text1"/>
                                                  <w:sz w:val="22"/>
                                                  <w:szCs w:val="22"/>
                                                </w:rPr>
                                              </m:ctrlPr>
                                            </m:sSupPr>
                                            <m:e>
                                              <m:r>
                                                <w:rPr>
                                                  <w:rFonts w:ascii="Cambria Math" w:hAnsi="Cambria Math" w:cstheme="minorBidi"/>
                                                  <w:color w:val="000000" w:themeColor="text1"/>
                                                  <w:sz w:val="22"/>
                                                  <w:szCs w:val="22"/>
                                                </w:rPr>
                                                <m:t>t</m:t>
                                              </m:r>
                                            </m:e>
                                            <m:sup>
                                              <m:r>
                                                <w:rPr>
                                                  <w:rFonts w:ascii="Cambria Math" w:hAnsi="Cambria Math" w:cstheme="minorBidi"/>
                                                  <w:color w:val="000000" w:themeColor="text1"/>
                                                  <w:sz w:val="22"/>
                                                  <w:szCs w:val="22"/>
                                                </w:rPr>
                                                <m:t>о</m:t>
                                              </m:r>
                                            </m:sup>
                                          </m:sSup>
                                        </m:e>
                                        <m:sub>
                                          <m:r>
                                            <w:rPr>
                                              <w:rFonts w:ascii="Cambria Math" w:hAnsi="Cambria Math" w:cstheme="minorBidi"/>
                                              <w:color w:val="000000" w:themeColor="text1"/>
                                              <w:sz w:val="22"/>
                                              <w:szCs w:val="22"/>
                                            </w:rPr>
                                            <m:t>12</m:t>
                                          </m:r>
                                        </m:sub>
                                      </m:sSub>
                                      <m:r>
                                        <w:rPr>
                                          <w:rFonts w:ascii="Cambria Math" w:hAnsi="Cambria Math" w:cstheme="minorBidi"/>
                                          <w:color w:val="000000" w:themeColor="text1"/>
                                          <w:sz w:val="22"/>
                                          <w:szCs w:val="22"/>
                                        </w:rPr>
                                        <m:t>-</m:t>
                                      </m:r>
                                      <m:r>
                                        <m:rPr>
                                          <m:sty m:val="p"/>
                                        </m:rPr>
                                        <w:rPr>
                                          <w:rFonts w:ascii="Cambria Math" w:hAnsi="Cambria Math" w:cstheme="minorBidi"/>
                                          <w:color w:val="000000" w:themeColor="text1"/>
                                          <w:sz w:val="22"/>
                                          <w:szCs w:val="22"/>
                                        </w:rPr>
                                        <m:t> </m:t>
                                      </m:r>
                                      <m:sSub>
                                        <m:sSubPr>
                                          <m:ctrlPr>
                                            <w:rPr>
                                              <w:rFonts w:ascii="Cambria Math" w:hAnsi="Cambria Math" w:cstheme="minorBidi"/>
                                              <w:i/>
                                              <w:iCs/>
                                              <w:color w:val="000000" w:themeColor="text1"/>
                                              <w:sz w:val="22"/>
                                              <w:szCs w:val="22"/>
                                            </w:rPr>
                                          </m:ctrlPr>
                                        </m:sSubPr>
                                        <m:e>
                                          <m:sSup>
                                            <m:sSupPr>
                                              <m:ctrlPr>
                                                <w:rPr>
                                                  <w:rFonts w:ascii="Cambria Math" w:hAnsi="Cambria Math" w:cstheme="minorBidi"/>
                                                  <w:i/>
                                                  <w:iCs/>
                                                  <w:color w:val="000000" w:themeColor="text1"/>
                                                  <w:sz w:val="22"/>
                                                  <w:szCs w:val="22"/>
                                                </w:rPr>
                                              </m:ctrlPr>
                                            </m:sSupPr>
                                            <m:e>
                                              <m:r>
                                                <w:rPr>
                                                  <w:rFonts w:ascii="Cambria Math" w:hAnsi="Cambria Math" w:cstheme="minorBidi"/>
                                                  <w:color w:val="000000" w:themeColor="text1"/>
                                                  <w:sz w:val="22"/>
                                                  <w:szCs w:val="22"/>
                                                </w:rPr>
                                                <m:t>t</m:t>
                                              </m:r>
                                            </m:e>
                                            <m:sup>
                                              <m:r>
                                                <w:rPr>
                                                  <w:rFonts w:ascii="Cambria Math" w:hAnsi="Cambria Math" w:cstheme="minorBidi"/>
                                                  <w:color w:val="000000" w:themeColor="text1"/>
                                                  <w:sz w:val="22"/>
                                                  <w:szCs w:val="22"/>
                                                </w:rPr>
                                                <m:t>н</m:t>
                                              </m:r>
                                            </m:sup>
                                          </m:sSup>
                                        </m:e>
                                        <m:sub>
                                          <m:r>
                                            <w:rPr>
                                              <w:rFonts w:ascii="Cambria Math" w:hAnsi="Cambria Math" w:cstheme="minorBidi"/>
                                              <w:color w:val="000000" w:themeColor="text1"/>
                                              <w:sz w:val="22"/>
                                              <w:szCs w:val="22"/>
                                            </w:rPr>
                                            <m:t>12</m:t>
                                          </m:r>
                                        </m:sub>
                                      </m:sSub>
                                      <m:r>
                                        <m:rPr>
                                          <m:sty m:val="p"/>
                                        </m:rPr>
                                        <w:rPr>
                                          <w:rFonts w:ascii="Cambria Math" w:hAnsi="Cambria Math" w:cstheme="minorBidi"/>
                                          <w:color w:val="000000" w:themeColor="text1"/>
                                          <w:sz w:val="22"/>
                                          <w:szCs w:val="22"/>
                                        </w:rPr>
                                        <m:t>≥</m:t>
                                      </m:r>
                                      <m:r>
                                        <w:rPr>
                                          <w:rFonts w:ascii="Cambria Math" w:hAnsi="Cambria Math" w:cstheme="minorBidi"/>
                                          <w:color w:val="000000" w:themeColor="text1"/>
                                          <w:sz w:val="22"/>
                                          <w:szCs w:val="22"/>
                                        </w:rPr>
                                        <m:t>7</m:t>
                                      </m:r>
                                    </m:e>
                                    <m:e>
                                      <m:sSub>
                                        <m:sSubPr>
                                          <m:ctrlPr>
                                            <w:rPr>
                                              <w:rFonts w:ascii="Cambria Math" w:hAnsi="Cambria Math" w:cstheme="minorBidi"/>
                                              <w:i/>
                                              <w:iCs/>
                                              <w:color w:val="000000" w:themeColor="text1"/>
                                              <w:sz w:val="22"/>
                                              <w:szCs w:val="22"/>
                                            </w:rPr>
                                          </m:ctrlPr>
                                        </m:sSubPr>
                                        <m:e>
                                          <m:sSup>
                                            <m:sSupPr>
                                              <m:ctrlPr>
                                                <w:rPr>
                                                  <w:rFonts w:ascii="Cambria Math" w:hAnsi="Cambria Math" w:cstheme="minorBidi"/>
                                                  <w:i/>
                                                  <w:iCs/>
                                                  <w:color w:val="000000" w:themeColor="text1"/>
                                                  <w:sz w:val="22"/>
                                                  <w:szCs w:val="22"/>
                                                </w:rPr>
                                              </m:ctrlPr>
                                            </m:sSupPr>
                                            <m:e>
                                              <m:r>
                                                <w:rPr>
                                                  <w:rFonts w:ascii="Cambria Math" w:hAnsi="Cambria Math" w:cstheme="minorBidi"/>
                                                  <w:color w:val="000000" w:themeColor="text1"/>
                                                  <w:sz w:val="22"/>
                                                  <w:szCs w:val="22"/>
                                                </w:rPr>
                                                <m:t>t</m:t>
                                              </m:r>
                                            </m:e>
                                            <m:sup>
                                              <m:r>
                                                <w:rPr>
                                                  <w:rFonts w:ascii="Cambria Math" w:hAnsi="Cambria Math" w:cstheme="minorBidi"/>
                                                  <w:color w:val="000000" w:themeColor="text1"/>
                                                  <w:sz w:val="22"/>
                                                  <w:szCs w:val="22"/>
                                                </w:rPr>
                                                <m:t>о</m:t>
                                              </m:r>
                                            </m:sup>
                                          </m:sSup>
                                        </m:e>
                                        <m:sub>
                                          <m:r>
                                            <w:rPr>
                                              <w:rFonts w:ascii="Cambria Math" w:hAnsi="Cambria Math" w:cstheme="minorBidi"/>
                                              <w:color w:val="000000" w:themeColor="text1"/>
                                              <w:sz w:val="22"/>
                                              <w:szCs w:val="22"/>
                                            </w:rPr>
                                            <m:t>34</m:t>
                                          </m:r>
                                        </m:sub>
                                      </m:sSub>
                                      <m:r>
                                        <w:rPr>
                                          <w:rFonts w:ascii="Cambria Math" w:hAnsi="Cambria Math" w:cstheme="minorBidi"/>
                                          <w:color w:val="000000" w:themeColor="text1"/>
                                          <w:sz w:val="22"/>
                                          <w:szCs w:val="22"/>
                                        </w:rPr>
                                        <m:t>-</m:t>
                                      </m:r>
                                      <m:r>
                                        <m:rPr>
                                          <m:sty m:val="p"/>
                                        </m:rPr>
                                        <w:rPr>
                                          <w:rFonts w:ascii="Cambria Math" w:hAnsi="Cambria Math" w:cstheme="minorBidi"/>
                                          <w:color w:val="000000" w:themeColor="text1"/>
                                          <w:sz w:val="22"/>
                                          <w:szCs w:val="22"/>
                                        </w:rPr>
                                        <m:t> </m:t>
                                      </m:r>
                                      <m:sSub>
                                        <m:sSubPr>
                                          <m:ctrlPr>
                                            <w:rPr>
                                              <w:rFonts w:ascii="Cambria Math" w:hAnsi="Cambria Math" w:cstheme="minorBidi"/>
                                              <w:i/>
                                              <w:iCs/>
                                              <w:color w:val="000000" w:themeColor="text1"/>
                                              <w:sz w:val="22"/>
                                              <w:szCs w:val="22"/>
                                            </w:rPr>
                                          </m:ctrlPr>
                                        </m:sSubPr>
                                        <m:e>
                                          <m:sSup>
                                            <m:sSupPr>
                                              <m:ctrlPr>
                                                <w:rPr>
                                                  <w:rFonts w:ascii="Cambria Math" w:hAnsi="Cambria Math" w:cstheme="minorBidi"/>
                                                  <w:i/>
                                                  <w:iCs/>
                                                  <w:color w:val="000000" w:themeColor="text1"/>
                                                  <w:sz w:val="22"/>
                                                  <w:szCs w:val="22"/>
                                                </w:rPr>
                                              </m:ctrlPr>
                                            </m:sSupPr>
                                            <m:e>
                                              <m:r>
                                                <w:rPr>
                                                  <w:rFonts w:ascii="Cambria Math" w:hAnsi="Cambria Math" w:cstheme="minorBidi"/>
                                                  <w:color w:val="000000" w:themeColor="text1"/>
                                                  <w:sz w:val="22"/>
                                                  <w:szCs w:val="22"/>
                                                </w:rPr>
                                                <m:t>t</m:t>
                                              </m:r>
                                            </m:e>
                                            <m:sup>
                                              <m:r>
                                                <w:rPr>
                                                  <w:rFonts w:ascii="Cambria Math" w:hAnsi="Cambria Math" w:cstheme="minorBidi"/>
                                                  <w:color w:val="000000" w:themeColor="text1"/>
                                                  <w:sz w:val="22"/>
                                                  <w:szCs w:val="22"/>
                                                </w:rPr>
                                                <m:t>н</m:t>
                                              </m:r>
                                            </m:sup>
                                          </m:sSup>
                                        </m:e>
                                        <m:sub>
                                          <m:r>
                                            <w:rPr>
                                              <w:rFonts w:ascii="Cambria Math" w:hAnsi="Cambria Math" w:cstheme="minorBidi"/>
                                              <w:color w:val="000000" w:themeColor="text1"/>
                                              <w:sz w:val="22"/>
                                              <w:szCs w:val="22"/>
                                            </w:rPr>
                                            <m:t>34</m:t>
                                          </m:r>
                                        </m:sub>
                                      </m:sSub>
                                      <m:r>
                                        <m:rPr>
                                          <m:sty m:val="p"/>
                                        </m:rPr>
                                        <w:rPr>
                                          <w:rFonts w:ascii="Cambria Math" w:hAnsi="Cambria Math" w:cstheme="minorBidi"/>
                                          <w:color w:val="000000" w:themeColor="text1"/>
                                          <w:sz w:val="22"/>
                                          <w:szCs w:val="22"/>
                                        </w:rPr>
                                        <m:t>≥</m:t>
                                      </m:r>
                                      <m:r>
                                        <w:rPr>
                                          <w:rFonts w:ascii="Cambria Math" w:hAnsi="Cambria Math" w:cstheme="minorBidi"/>
                                          <w:color w:val="000000" w:themeColor="text1"/>
                                          <w:sz w:val="22"/>
                                          <w:szCs w:val="22"/>
                                        </w:rPr>
                                        <m:t>3</m:t>
                                      </m:r>
                                    </m:e>
                                  </m:m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w:rPr>
                                              <w:rFonts w:ascii="Cambria Math" w:hAnsi="Cambria Math" w:cstheme="minorBidi"/>
                                              <w:i/>
                                              <w:iCs/>
                                              <w:color w:val="000000" w:themeColor="text1"/>
                                              <w:sz w:val="22"/>
                                              <w:szCs w:val="22"/>
                                            </w:rPr>
                                          </m:ctrlPr>
                                        </m:sSubPr>
                                        <m:e>
                                          <m:sSup>
                                            <m:sSupPr>
                                              <m:ctrlPr>
                                                <w:rPr>
                                                  <w:rFonts w:ascii="Cambria Math" w:hAnsi="Cambria Math" w:cstheme="minorBidi"/>
                                                  <w:i/>
                                                  <w:iCs/>
                                                  <w:color w:val="000000" w:themeColor="text1"/>
                                                  <w:sz w:val="22"/>
                                                  <w:szCs w:val="22"/>
                                                </w:rPr>
                                              </m:ctrlPr>
                                            </m:sSupPr>
                                            <m:e>
                                              <m:r>
                                                <w:rPr>
                                                  <w:rFonts w:ascii="Cambria Math" w:hAnsi="Cambria Math" w:cstheme="minorBidi"/>
                                                  <w:color w:val="000000" w:themeColor="text1"/>
                                                  <w:sz w:val="22"/>
                                                  <w:szCs w:val="22"/>
                                                </w:rPr>
                                                <m:t>t</m:t>
                                              </m:r>
                                            </m:e>
                                            <m:sup>
                                              <m:r>
                                                <w:rPr>
                                                  <w:rFonts w:ascii="Cambria Math" w:hAnsi="Cambria Math" w:cstheme="minorBidi"/>
                                                  <w:color w:val="000000" w:themeColor="text1"/>
                                                  <w:sz w:val="22"/>
                                                  <w:szCs w:val="22"/>
                                                </w:rPr>
                                                <m:t>о</m:t>
                                              </m:r>
                                            </m:sup>
                                          </m:sSup>
                                        </m:e>
                                        <m:sub>
                                          <m:r>
                                            <w:rPr>
                                              <w:rFonts w:ascii="Cambria Math" w:hAnsi="Cambria Math" w:cstheme="minorBidi"/>
                                              <w:color w:val="000000" w:themeColor="text1"/>
                                              <w:sz w:val="22"/>
                                              <w:szCs w:val="22"/>
                                            </w:rPr>
                                            <m:t>13</m:t>
                                          </m:r>
                                        </m:sub>
                                      </m:sSub>
                                      <m:r>
                                        <w:rPr>
                                          <w:rFonts w:ascii="Cambria Math" w:hAnsi="Cambria Math" w:cstheme="minorBidi"/>
                                          <w:color w:val="000000" w:themeColor="text1"/>
                                          <w:sz w:val="22"/>
                                          <w:szCs w:val="22"/>
                                        </w:rPr>
                                        <m:t>-</m:t>
                                      </m:r>
                                      <m:r>
                                        <m:rPr>
                                          <m:sty m:val="p"/>
                                        </m:rPr>
                                        <w:rPr>
                                          <w:rFonts w:ascii="Cambria Math" w:hAnsi="Cambria Math" w:cstheme="minorBidi"/>
                                          <w:color w:val="000000" w:themeColor="text1"/>
                                          <w:sz w:val="22"/>
                                          <w:szCs w:val="22"/>
                                        </w:rPr>
                                        <m:t> </m:t>
                                      </m:r>
                                      <m:sSub>
                                        <m:sSubPr>
                                          <m:ctrlPr>
                                            <w:rPr>
                                              <w:rFonts w:ascii="Cambria Math" w:hAnsi="Cambria Math" w:cstheme="minorBidi"/>
                                              <w:i/>
                                              <w:iCs/>
                                              <w:color w:val="000000" w:themeColor="text1"/>
                                              <w:sz w:val="22"/>
                                              <w:szCs w:val="22"/>
                                            </w:rPr>
                                          </m:ctrlPr>
                                        </m:sSubPr>
                                        <m:e>
                                          <m:sSup>
                                            <m:sSupPr>
                                              <m:ctrlPr>
                                                <w:rPr>
                                                  <w:rFonts w:ascii="Cambria Math" w:hAnsi="Cambria Math" w:cstheme="minorBidi"/>
                                                  <w:i/>
                                                  <w:iCs/>
                                                  <w:color w:val="000000" w:themeColor="text1"/>
                                                  <w:sz w:val="22"/>
                                                  <w:szCs w:val="22"/>
                                                </w:rPr>
                                              </m:ctrlPr>
                                            </m:sSupPr>
                                            <m:e>
                                              <m:r>
                                                <w:rPr>
                                                  <w:rFonts w:ascii="Cambria Math" w:hAnsi="Cambria Math" w:cstheme="minorBidi"/>
                                                  <w:color w:val="000000" w:themeColor="text1"/>
                                                  <w:sz w:val="22"/>
                                                  <w:szCs w:val="22"/>
                                                </w:rPr>
                                                <m:t>t</m:t>
                                              </m:r>
                                            </m:e>
                                            <m:sup>
                                              <m:r>
                                                <w:rPr>
                                                  <w:rFonts w:ascii="Cambria Math" w:hAnsi="Cambria Math" w:cstheme="minorBidi"/>
                                                  <w:color w:val="000000" w:themeColor="text1"/>
                                                  <w:sz w:val="22"/>
                                                  <w:szCs w:val="22"/>
                                                </w:rPr>
                                                <m:t>н</m:t>
                                              </m:r>
                                            </m:sup>
                                          </m:sSup>
                                        </m:e>
                                        <m:sub>
                                          <m:r>
                                            <w:rPr>
                                              <w:rFonts w:ascii="Cambria Math" w:hAnsi="Cambria Math" w:cstheme="minorBidi"/>
                                              <w:color w:val="000000" w:themeColor="text1"/>
                                              <w:sz w:val="22"/>
                                              <w:szCs w:val="22"/>
                                            </w:rPr>
                                            <m:t>13</m:t>
                                          </m:r>
                                        </m:sub>
                                      </m:sSub>
                                      <m:r>
                                        <m:rPr>
                                          <m:sty m:val="p"/>
                                        </m:rPr>
                                        <w:rPr>
                                          <w:rFonts w:ascii="Cambria Math" w:hAnsi="Cambria Math" w:cstheme="minorBidi"/>
                                          <w:color w:val="000000" w:themeColor="text1"/>
                                          <w:sz w:val="22"/>
                                          <w:szCs w:val="22"/>
                                        </w:rPr>
                                        <m:t>≥</m:t>
                                      </m:r>
                                      <m:r>
                                        <w:rPr>
                                          <w:rFonts w:ascii="Cambria Math" w:hAnsi="Cambria Math" w:cstheme="minorBidi"/>
                                          <w:color w:val="000000" w:themeColor="text1"/>
                                          <w:sz w:val="22"/>
                                          <w:szCs w:val="22"/>
                                        </w:rPr>
                                        <m:t>10</m:t>
                                      </m:r>
                                    </m:e>
                                    <m:e>
                                      <m:sSub>
                                        <m:sSubPr>
                                          <m:ctrlPr>
                                            <w:rPr>
                                              <w:rFonts w:ascii="Cambria Math" w:hAnsi="Cambria Math" w:cstheme="minorBidi"/>
                                              <w:i/>
                                              <w:iCs/>
                                              <w:color w:val="000000" w:themeColor="text1"/>
                                              <w:sz w:val="22"/>
                                              <w:szCs w:val="22"/>
                                            </w:rPr>
                                          </m:ctrlPr>
                                        </m:sSubPr>
                                        <m:e>
                                          <m:sSup>
                                            <m:sSupPr>
                                              <m:ctrlPr>
                                                <w:rPr>
                                                  <w:rFonts w:ascii="Cambria Math" w:hAnsi="Cambria Math" w:cstheme="minorBidi"/>
                                                  <w:i/>
                                                  <w:iCs/>
                                                  <w:color w:val="000000" w:themeColor="text1"/>
                                                  <w:sz w:val="22"/>
                                                  <w:szCs w:val="22"/>
                                                </w:rPr>
                                              </m:ctrlPr>
                                            </m:sSupPr>
                                            <m:e>
                                              <m:r>
                                                <w:rPr>
                                                  <w:rFonts w:ascii="Cambria Math" w:hAnsi="Cambria Math" w:cstheme="minorBidi"/>
                                                  <w:color w:val="000000" w:themeColor="text1"/>
                                                  <w:sz w:val="22"/>
                                                  <w:szCs w:val="22"/>
                                                </w:rPr>
                                                <m:t>t</m:t>
                                              </m:r>
                                            </m:e>
                                            <m:sup>
                                              <m:r>
                                                <w:rPr>
                                                  <w:rFonts w:ascii="Cambria Math" w:hAnsi="Cambria Math" w:cstheme="minorBidi"/>
                                                  <w:color w:val="000000" w:themeColor="text1"/>
                                                  <w:sz w:val="22"/>
                                                  <w:szCs w:val="22"/>
                                                </w:rPr>
                                                <m:t>о</m:t>
                                              </m:r>
                                            </m:sup>
                                          </m:sSup>
                                        </m:e>
                                        <m:sub>
                                          <m:r>
                                            <w:rPr>
                                              <w:rFonts w:ascii="Cambria Math" w:hAnsi="Cambria Math" w:cstheme="minorBidi"/>
                                              <w:color w:val="000000" w:themeColor="text1"/>
                                              <w:sz w:val="22"/>
                                              <w:szCs w:val="22"/>
                                            </w:rPr>
                                            <m:t>36</m:t>
                                          </m:r>
                                        </m:sub>
                                      </m:sSub>
                                      <m:r>
                                        <w:rPr>
                                          <w:rFonts w:ascii="Cambria Math" w:hAnsi="Cambria Math" w:cstheme="minorBidi"/>
                                          <w:color w:val="000000" w:themeColor="text1"/>
                                          <w:sz w:val="22"/>
                                          <w:szCs w:val="22"/>
                                        </w:rPr>
                                        <m:t>-</m:t>
                                      </m:r>
                                      <m:r>
                                        <m:rPr>
                                          <m:sty m:val="p"/>
                                        </m:rPr>
                                        <w:rPr>
                                          <w:rFonts w:ascii="Cambria Math" w:hAnsi="Cambria Math" w:cstheme="minorBidi"/>
                                          <w:color w:val="000000" w:themeColor="text1"/>
                                          <w:sz w:val="22"/>
                                          <w:szCs w:val="22"/>
                                        </w:rPr>
                                        <m:t> </m:t>
                                      </m:r>
                                      <m:sSub>
                                        <m:sSubPr>
                                          <m:ctrlPr>
                                            <w:rPr>
                                              <w:rFonts w:ascii="Cambria Math" w:hAnsi="Cambria Math" w:cstheme="minorBidi"/>
                                              <w:i/>
                                              <w:iCs/>
                                              <w:color w:val="000000" w:themeColor="text1"/>
                                              <w:sz w:val="22"/>
                                              <w:szCs w:val="22"/>
                                            </w:rPr>
                                          </m:ctrlPr>
                                        </m:sSubPr>
                                        <m:e>
                                          <m:sSup>
                                            <m:sSupPr>
                                              <m:ctrlPr>
                                                <w:rPr>
                                                  <w:rFonts w:ascii="Cambria Math" w:hAnsi="Cambria Math" w:cstheme="minorBidi"/>
                                                  <w:i/>
                                                  <w:iCs/>
                                                  <w:color w:val="000000" w:themeColor="text1"/>
                                                  <w:sz w:val="22"/>
                                                  <w:szCs w:val="22"/>
                                                </w:rPr>
                                              </m:ctrlPr>
                                            </m:sSupPr>
                                            <m:e>
                                              <m:r>
                                                <w:rPr>
                                                  <w:rFonts w:ascii="Cambria Math" w:hAnsi="Cambria Math" w:cstheme="minorBidi"/>
                                                  <w:color w:val="000000" w:themeColor="text1"/>
                                                  <w:sz w:val="22"/>
                                                  <w:szCs w:val="22"/>
                                                </w:rPr>
                                                <m:t>t</m:t>
                                              </m:r>
                                            </m:e>
                                            <m:sup>
                                              <m:r>
                                                <w:rPr>
                                                  <w:rFonts w:ascii="Cambria Math" w:hAnsi="Cambria Math" w:cstheme="minorBidi"/>
                                                  <w:color w:val="000000" w:themeColor="text1"/>
                                                  <w:sz w:val="22"/>
                                                  <w:szCs w:val="22"/>
                                                </w:rPr>
                                                <m:t>н</m:t>
                                              </m:r>
                                            </m:sup>
                                          </m:sSup>
                                        </m:e>
                                        <m:sub>
                                          <m:r>
                                            <w:rPr>
                                              <w:rFonts w:ascii="Cambria Math" w:hAnsi="Cambria Math" w:cstheme="minorBidi"/>
                                              <w:color w:val="000000" w:themeColor="text1"/>
                                              <w:sz w:val="22"/>
                                              <w:szCs w:val="22"/>
                                            </w:rPr>
                                            <m:t>36</m:t>
                                          </m:r>
                                        </m:sub>
                                      </m:sSub>
                                      <m:r>
                                        <m:rPr>
                                          <m:sty m:val="p"/>
                                        </m:rPr>
                                        <w:rPr>
                                          <w:rFonts w:ascii="Cambria Math" w:hAnsi="Cambria Math" w:cstheme="minorBidi"/>
                                          <w:color w:val="000000" w:themeColor="text1"/>
                                          <w:sz w:val="22"/>
                                          <w:szCs w:val="22"/>
                                        </w:rPr>
                                        <m:t>≥</m:t>
                                      </m:r>
                                      <m:r>
                                        <w:rPr>
                                          <w:rFonts w:ascii="Cambria Math" w:hAnsi="Cambria Math" w:cstheme="minorBidi"/>
                                          <w:color w:val="000000" w:themeColor="text1"/>
                                          <w:sz w:val="22"/>
                                          <w:szCs w:val="22"/>
                                        </w:rPr>
                                        <m:t>8</m:t>
                                      </m:r>
                                    </m:e>
                                  </m:mr>
                                  <m:mr>
                                    <m:e>
                                      <m:m>
                                        <m:mPr>
                                          <m:mcs>
                                            <m:mc>
                                              <m:mcPr>
                                                <m:count m:val="1"/>
                                                <m:mcJc m:val="center"/>
                                              </m:mcPr>
                                            </m:mc>
                                          </m:mcs>
                                          <m:ctrlPr>
                                            <w:rPr>
                                              <w:rFonts w:ascii="Cambria Math" w:hAnsi="Cambria Math" w:cstheme="minorBidi"/>
                                              <w:i/>
                                              <w:iCs/>
                                              <w:color w:val="000000" w:themeColor="text1"/>
                                              <w:sz w:val="22"/>
                                              <w:szCs w:val="22"/>
                                            </w:rPr>
                                          </m:ctrlPr>
                                        </m:mPr>
                                        <m:mr>
                                          <m:e>
                                            <m:sSub>
                                              <m:sSubPr>
                                                <m:ctrlPr>
                                                  <w:rPr>
                                                    <w:rFonts w:ascii="Cambria Math" w:hAnsi="Cambria Math" w:cstheme="minorBidi"/>
                                                    <w:i/>
                                                    <w:iCs/>
                                                    <w:color w:val="000000" w:themeColor="text1"/>
                                                    <w:sz w:val="22"/>
                                                    <w:szCs w:val="22"/>
                                                  </w:rPr>
                                                </m:ctrlPr>
                                              </m:sSubPr>
                                              <m:e>
                                                <m:sSup>
                                                  <m:sSupPr>
                                                    <m:ctrlPr>
                                                      <w:rPr>
                                                        <w:rFonts w:ascii="Cambria Math" w:hAnsi="Cambria Math" w:cstheme="minorBidi"/>
                                                        <w:i/>
                                                        <w:iCs/>
                                                        <w:color w:val="000000" w:themeColor="text1"/>
                                                        <w:sz w:val="22"/>
                                                        <w:szCs w:val="22"/>
                                                      </w:rPr>
                                                    </m:ctrlPr>
                                                  </m:sSupPr>
                                                  <m:e>
                                                    <m:r>
                                                      <w:rPr>
                                                        <w:rFonts w:ascii="Cambria Math" w:hAnsi="Cambria Math" w:cstheme="minorBidi"/>
                                                        <w:color w:val="000000" w:themeColor="text1"/>
                                                        <w:sz w:val="22"/>
                                                        <w:szCs w:val="22"/>
                                                      </w:rPr>
                                                      <m:t>t</m:t>
                                                    </m:r>
                                                  </m:e>
                                                  <m:sup>
                                                    <m:r>
                                                      <w:rPr>
                                                        <w:rFonts w:ascii="Cambria Math" w:hAnsi="Cambria Math" w:cstheme="minorBidi"/>
                                                        <w:color w:val="000000" w:themeColor="text1"/>
                                                        <w:sz w:val="22"/>
                                                        <w:szCs w:val="22"/>
                                                      </w:rPr>
                                                      <m:t>о</m:t>
                                                    </m:r>
                                                  </m:sup>
                                                </m:sSup>
                                              </m:e>
                                              <m:sub>
                                                <m:r>
                                                  <w:rPr>
                                                    <w:rFonts w:ascii="Cambria Math" w:hAnsi="Cambria Math" w:cstheme="minorBidi"/>
                                                    <w:color w:val="000000" w:themeColor="text1"/>
                                                    <w:sz w:val="22"/>
                                                    <w:szCs w:val="22"/>
                                                  </w:rPr>
                                                  <m:t>14</m:t>
                                                </m:r>
                                              </m:sub>
                                            </m:sSub>
                                            <m:r>
                                              <w:rPr>
                                                <w:rFonts w:ascii="Cambria Math" w:hAnsi="Cambria Math" w:cstheme="minorBidi"/>
                                                <w:color w:val="000000" w:themeColor="text1"/>
                                                <w:sz w:val="22"/>
                                                <w:szCs w:val="22"/>
                                              </w:rPr>
                                              <m:t>-</m:t>
                                            </m:r>
                                            <m:r>
                                              <m:rPr>
                                                <m:sty m:val="p"/>
                                              </m:rPr>
                                              <w:rPr>
                                                <w:rFonts w:ascii="Cambria Math" w:hAnsi="Cambria Math" w:cstheme="minorBidi"/>
                                                <w:color w:val="000000" w:themeColor="text1"/>
                                                <w:sz w:val="22"/>
                                                <w:szCs w:val="22"/>
                                              </w:rPr>
                                              <m:t> </m:t>
                                            </m:r>
                                            <m:sSub>
                                              <m:sSubPr>
                                                <m:ctrlPr>
                                                  <w:rPr>
                                                    <w:rFonts w:ascii="Cambria Math" w:hAnsi="Cambria Math" w:cstheme="minorBidi"/>
                                                    <w:i/>
                                                    <w:iCs/>
                                                    <w:color w:val="000000" w:themeColor="text1"/>
                                                    <w:sz w:val="22"/>
                                                    <w:szCs w:val="22"/>
                                                  </w:rPr>
                                                </m:ctrlPr>
                                              </m:sSubPr>
                                              <m:e>
                                                <m:sSup>
                                                  <m:sSupPr>
                                                    <m:ctrlPr>
                                                      <w:rPr>
                                                        <w:rFonts w:ascii="Cambria Math" w:hAnsi="Cambria Math" w:cstheme="minorBidi"/>
                                                        <w:i/>
                                                        <w:iCs/>
                                                        <w:color w:val="000000" w:themeColor="text1"/>
                                                        <w:sz w:val="22"/>
                                                        <w:szCs w:val="22"/>
                                                      </w:rPr>
                                                    </m:ctrlPr>
                                                  </m:sSupPr>
                                                  <m:e>
                                                    <m:r>
                                                      <w:rPr>
                                                        <w:rFonts w:ascii="Cambria Math" w:hAnsi="Cambria Math" w:cstheme="minorBidi"/>
                                                        <w:color w:val="000000" w:themeColor="text1"/>
                                                        <w:sz w:val="22"/>
                                                        <w:szCs w:val="22"/>
                                                      </w:rPr>
                                                      <m:t>t</m:t>
                                                    </m:r>
                                                  </m:e>
                                                  <m:sup>
                                                    <m:r>
                                                      <w:rPr>
                                                        <w:rFonts w:ascii="Cambria Math" w:hAnsi="Cambria Math" w:cstheme="minorBidi"/>
                                                        <w:color w:val="000000" w:themeColor="text1"/>
                                                        <w:sz w:val="22"/>
                                                        <w:szCs w:val="22"/>
                                                      </w:rPr>
                                                      <m:t>н</m:t>
                                                    </m:r>
                                                  </m:sup>
                                                </m:sSup>
                                              </m:e>
                                              <m:sub>
                                                <m:r>
                                                  <w:rPr>
                                                    <w:rFonts w:ascii="Cambria Math" w:hAnsi="Cambria Math" w:cstheme="minorBidi"/>
                                                    <w:color w:val="000000" w:themeColor="text1"/>
                                                    <w:sz w:val="22"/>
                                                    <w:szCs w:val="22"/>
                                                  </w:rPr>
                                                  <m:t>14</m:t>
                                                </m:r>
                                              </m:sub>
                                            </m:sSub>
                                            <m:r>
                                              <m:rPr>
                                                <m:sty m:val="p"/>
                                              </m:rPr>
                                              <w:rPr>
                                                <w:rFonts w:ascii="Cambria Math" w:hAnsi="Cambria Math" w:cstheme="minorBidi"/>
                                                <w:color w:val="000000" w:themeColor="text1"/>
                                                <w:sz w:val="22"/>
                                                <w:szCs w:val="22"/>
                                              </w:rPr>
                                              <m:t>≥</m:t>
                                            </m:r>
                                            <m:r>
                                              <w:rPr>
                                                <w:rFonts w:ascii="Cambria Math" w:hAnsi="Cambria Math" w:cstheme="minorBidi"/>
                                                <w:color w:val="000000" w:themeColor="text1"/>
                                                <w:sz w:val="22"/>
                                                <w:szCs w:val="22"/>
                                              </w:rPr>
                                              <m:t>15</m:t>
                                            </m:r>
                                          </m:e>
                                        </m:mr>
                                        <m:mr>
                                          <m:e>
                                            <m:sSub>
                                              <m:sSubPr>
                                                <m:ctrlPr>
                                                  <w:rPr>
                                                    <w:rFonts w:ascii="Cambria Math" w:hAnsi="Cambria Math" w:cstheme="minorBidi"/>
                                                    <w:i/>
                                                    <w:iCs/>
                                                    <w:color w:val="000000" w:themeColor="text1"/>
                                                    <w:sz w:val="22"/>
                                                    <w:szCs w:val="22"/>
                                                  </w:rPr>
                                                </m:ctrlPr>
                                              </m:sSubPr>
                                              <m:e>
                                                <m:sSup>
                                                  <m:sSupPr>
                                                    <m:ctrlPr>
                                                      <w:rPr>
                                                        <w:rFonts w:ascii="Cambria Math" w:hAnsi="Cambria Math" w:cstheme="minorBidi"/>
                                                        <w:i/>
                                                        <w:iCs/>
                                                        <w:color w:val="000000" w:themeColor="text1"/>
                                                        <w:sz w:val="22"/>
                                                        <w:szCs w:val="22"/>
                                                      </w:rPr>
                                                    </m:ctrlPr>
                                                  </m:sSupPr>
                                                  <m:e>
                                                    <m:r>
                                                      <w:rPr>
                                                        <w:rFonts w:ascii="Cambria Math" w:hAnsi="Cambria Math" w:cstheme="minorBidi"/>
                                                        <w:color w:val="000000" w:themeColor="text1"/>
                                                        <w:sz w:val="22"/>
                                                        <w:szCs w:val="22"/>
                                                      </w:rPr>
                                                      <m:t>t</m:t>
                                                    </m:r>
                                                  </m:e>
                                                  <m:sup>
                                                    <m:r>
                                                      <w:rPr>
                                                        <w:rFonts w:ascii="Cambria Math" w:hAnsi="Cambria Math" w:cstheme="minorBidi"/>
                                                        <w:color w:val="000000" w:themeColor="text1"/>
                                                        <w:sz w:val="22"/>
                                                        <w:szCs w:val="22"/>
                                                      </w:rPr>
                                                      <m:t>о</m:t>
                                                    </m:r>
                                                  </m:sup>
                                                </m:sSup>
                                              </m:e>
                                              <m:sub>
                                                <m:r>
                                                  <w:rPr>
                                                    <w:rFonts w:ascii="Cambria Math" w:hAnsi="Cambria Math" w:cstheme="minorBidi"/>
                                                    <w:color w:val="000000" w:themeColor="text1"/>
                                                    <w:sz w:val="22"/>
                                                    <w:szCs w:val="22"/>
                                                  </w:rPr>
                                                  <m:t>24</m:t>
                                                </m:r>
                                              </m:sub>
                                            </m:sSub>
                                            <m:r>
                                              <w:rPr>
                                                <w:rFonts w:ascii="Cambria Math" w:hAnsi="Cambria Math" w:cstheme="minorBidi"/>
                                                <w:color w:val="000000" w:themeColor="text1"/>
                                                <w:sz w:val="22"/>
                                                <w:szCs w:val="22"/>
                                              </w:rPr>
                                              <m:t>-</m:t>
                                            </m:r>
                                            <m:r>
                                              <m:rPr>
                                                <m:sty m:val="p"/>
                                              </m:rPr>
                                              <w:rPr>
                                                <w:rFonts w:ascii="Cambria Math" w:hAnsi="Cambria Math" w:cstheme="minorBidi"/>
                                                <w:color w:val="000000" w:themeColor="text1"/>
                                                <w:sz w:val="22"/>
                                                <w:szCs w:val="22"/>
                                              </w:rPr>
                                              <m:t> </m:t>
                                            </m:r>
                                            <m:sSub>
                                              <m:sSubPr>
                                                <m:ctrlPr>
                                                  <w:rPr>
                                                    <w:rFonts w:ascii="Cambria Math" w:hAnsi="Cambria Math" w:cstheme="minorBidi"/>
                                                    <w:i/>
                                                    <w:iCs/>
                                                    <w:color w:val="000000" w:themeColor="text1"/>
                                                    <w:sz w:val="22"/>
                                                    <w:szCs w:val="22"/>
                                                  </w:rPr>
                                                </m:ctrlPr>
                                              </m:sSubPr>
                                              <m:e>
                                                <m:sSup>
                                                  <m:sSupPr>
                                                    <m:ctrlPr>
                                                      <w:rPr>
                                                        <w:rFonts w:ascii="Cambria Math" w:hAnsi="Cambria Math" w:cstheme="minorBidi"/>
                                                        <w:i/>
                                                        <w:iCs/>
                                                        <w:color w:val="000000" w:themeColor="text1"/>
                                                        <w:sz w:val="22"/>
                                                        <w:szCs w:val="22"/>
                                                      </w:rPr>
                                                    </m:ctrlPr>
                                                  </m:sSupPr>
                                                  <m:e>
                                                    <m:r>
                                                      <w:rPr>
                                                        <w:rFonts w:ascii="Cambria Math" w:hAnsi="Cambria Math" w:cstheme="minorBidi"/>
                                                        <w:color w:val="000000" w:themeColor="text1"/>
                                                        <w:sz w:val="22"/>
                                                        <w:szCs w:val="22"/>
                                                      </w:rPr>
                                                      <m:t>t</m:t>
                                                    </m:r>
                                                  </m:e>
                                                  <m:sup>
                                                    <m:r>
                                                      <w:rPr>
                                                        <w:rFonts w:ascii="Cambria Math" w:hAnsi="Cambria Math" w:cstheme="minorBidi"/>
                                                        <w:color w:val="000000" w:themeColor="text1"/>
                                                        <w:sz w:val="22"/>
                                                        <w:szCs w:val="22"/>
                                                      </w:rPr>
                                                      <m:t>н</m:t>
                                                    </m:r>
                                                  </m:sup>
                                                </m:sSup>
                                              </m:e>
                                              <m:sub>
                                                <m:r>
                                                  <w:rPr>
                                                    <w:rFonts w:ascii="Cambria Math" w:hAnsi="Cambria Math" w:cstheme="minorBidi"/>
                                                    <w:color w:val="000000" w:themeColor="text1"/>
                                                    <w:sz w:val="22"/>
                                                    <w:szCs w:val="22"/>
                                                  </w:rPr>
                                                  <m:t>24</m:t>
                                                </m:r>
                                              </m:sub>
                                            </m:sSub>
                                            <m:r>
                                              <m:rPr>
                                                <m:sty m:val="p"/>
                                              </m:rPr>
                                              <w:rPr>
                                                <w:rFonts w:ascii="Cambria Math" w:hAnsi="Cambria Math" w:cstheme="minorBidi"/>
                                                <w:color w:val="000000" w:themeColor="text1"/>
                                                <w:sz w:val="22"/>
                                                <w:szCs w:val="22"/>
                                              </w:rPr>
                                              <m:t>≥</m:t>
                                            </m:r>
                                            <m:r>
                                              <w:rPr>
                                                <w:rFonts w:ascii="Cambria Math" w:hAnsi="Cambria Math" w:cstheme="minorBidi"/>
                                                <w:color w:val="000000" w:themeColor="text1"/>
                                                <w:sz w:val="22"/>
                                                <w:szCs w:val="22"/>
                                              </w:rPr>
                                              <m:t>6</m:t>
                                            </m:r>
                                          </m:e>
                                        </m:mr>
                                        <m:mr>
                                          <m:e>
                                            <m:sSub>
                                              <m:sSubPr>
                                                <m:ctrlPr>
                                                  <w:rPr>
                                                    <w:rFonts w:ascii="Cambria Math" w:hAnsi="Cambria Math" w:cstheme="minorBidi"/>
                                                    <w:i/>
                                                    <w:iCs/>
                                                    <w:color w:val="000000" w:themeColor="text1"/>
                                                    <w:sz w:val="22"/>
                                                    <w:szCs w:val="22"/>
                                                  </w:rPr>
                                                </m:ctrlPr>
                                              </m:sSubPr>
                                              <m:e>
                                                <m:sSup>
                                                  <m:sSupPr>
                                                    <m:ctrlPr>
                                                      <w:rPr>
                                                        <w:rFonts w:ascii="Cambria Math" w:hAnsi="Cambria Math" w:cstheme="minorBidi"/>
                                                        <w:i/>
                                                        <w:iCs/>
                                                        <w:color w:val="000000" w:themeColor="text1"/>
                                                        <w:sz w:val="22"/>
                                                        <w:szCs w:val="22"/>
                                                      </w:rPr>
                                                    </m:ctrlPr>
                                                  </m:sSupPr>
                                                  <m:e>
                                                    <m:r>
                                                      <w:rPr>
                                                        <w:rFonts w:ascii="Cambria Math" w:hAnsi="Cambria Math" w:cstheme="minorBidi"/>
                                                        <w:color w:val="000000" w:themeColor="text1"/>
                                                        <w:sz w:val="22"/>
                                                        <w:szCs w:val="22"/>
                                                      </w:rPr>
                                                      <m:t>t</m:t>
                                                    </m:r>
                                                  </m:e>
                                                  <m:sup>
                                                    <m:r>
                                                      <w:rPr>
                                                        <w:rFonts w:ascii="Cambria Math" w:hAnsi="Cambria Math" w:cstheme="minorBidi"/>
                                                        <w:color w:val="000000" w:themeColor="text1"/>
                                                        <w:sz w:val="22"/>
                                                        <w:szCs w:val="22"/>
                                                      </w:rPr>
                                                      <m:t>о</m:t>
                                                    </m:r>
                                                  </m:sup>
                                                </m:sSup>
                                              </m:e>
                                              <m:sub>
                                                <m:r>
                                                  <w:rPr>
                                                    <w:rFonts w:ascii="Cambria Math" w:hAnsi="Cambria Math" w:cstheme="minorBidi"/>
                                                    <w:color w:val="000000" w:themeColor="text1"/>
                                                    <w:sz w:val="22"/>
                                                    <w:szCs w:val="22"/>
                                                  </w:rPr>
                                                  <m:t>25</m:t>
                                                </m:r>
                                              </m:sub>
                                            </m:sSub>
                                            <m:r>
                                              <w:rPr>
                                                <w:rFonts w:ascii="Cambria Math" w:hAnsi="Cambria Math" w:cstheme="minorBidi"/>
                                                <w:color w:val="000000" w:themeColor="text1"/>
                                                <w:sz w:val="22"/>
                                                <w:szCs w:val="22"/>
                                              </w:rPr>
                                              <m:t>-</m:t>
                                            </m:r>
                                            <m:r>
                                              <m:rPr>
                                                <m:sty m:val="p"/>
                                              </m:rPr>
                                              <w:rPr>
                                                <w:rFonts w:ascii="Cambria Math" w:hAnsi="Cambria Math" w:cstheme="minorBidi"/>
                                                <w:color w:val="000000" w:themeColor="text1"/>
                                                <w:sz w:val="22"/>
                                                <w:szCs w:val="22"/>
                                              </w:rPr>
                                              <m:t> </m:t>
                                            </m:r>
                                            <m:sSub>
                                              <m:sSubPr>
                                                <m:ctrlPr>
                                                  <w:rPr>
                                                    <w:rFonts w:ascii="Cambria Math" w:hAnsi="Cambria Math" w:cstheme="minorBidi"/>
                                                    <w:i/>
                                                    <w:iCs/>
                                                    <w:color w:val="000000" w:themeColor="text1"/>
                                                    <w:sz w:val="22"/>
                                                    <w:szCs w:val="22"/>
                                                  </w:rPr>
                                                </m:ctrlPr>
                                              </m:sSubPr>
                                              <m:e>
                                                <m:sSup>
                                                  <m:sSupPr>
                                                    <m:ctrlPr>
                                                      <w:rPr>
                                                        <w:rFonts w:ascii="Cambria Math" w:hAnsi="Cambria Math" w:cstheme="minorBidi"/>
                                                        <w:i/>
                                                        <w:iCs/>
                                                        <w:color w:val="000000" w:themeColor="text1"/>
                                                        <w:sz w:val="22"/>
                                                        <w:szCs w:val="22"/>
                                                      </w:rPr>
                                                    </m:ctrlPr>
                                                  </m:sSupPr>
                                                  <m:e>
                                                    <m:r>
                                                      <w:rPr>
                                                        <w:rFonts w:ascii="Cambria Math" w:hAnsi="Cambria Math" w:cstheme="minorBidi"/>
                                                        <w:color w:val="000000" w:themeColor="text1"/>
                                                        <w:sz w:val="22"/>
                                                        <w:szCs w:val="22"/>
                                                      </w:rPr>
                                                      <m:t>t</m:t>
                                                    </m:r>
                                                  </m:e>
                                                  <m:sup>
                                                    <m:r>
                                                      <w:rPr>
                                                        <w:rFonts w:ascii="Cambria Math" w:hAnsi="Cambria Math" w:cstheme="minorBidi"/>
                                                        <w:color w:val="000000" w:themeColor="text1"/>
                                                        <w:sz w:val="22"/>
                                                        <w:szCs w:val="22"/>
                                                      </w:rPr>
                                                      <m:t>н</m:t>
                                                    </m:r>
                                                  </m:sup>
                                                </m:sSup>
                                              </m:e>
                                              <m:sub>
                                                <m:r>
                                                  <w:rPr>
                                                    <w:rFonts w:ascii="Cambria Math" w:hAnsi="Cambria Math" w:cstheme="minorBidi"/>
                                                    <w:color w:val="000000" w:themeColor="text1"/>
                                                    <w:sz w:val="22"/>
                                                    <w:szCs w:val="22"/>
                                                  </w:rPr>
                                                  <m:t>25</m:t>
                                                </m:r>
                                              </m:sub>
                                            </m:sSub>
                                            <m:r>
                                              <m:rPr>
                                                <m:sty m:val="p"/>
                                              </m:rPr>
                                              <w:rPr>
                                                <w:rFonts w:ascii="Cambria Math" w:hAnsi="Cambria Math" w:cstheme="minorBidi"/>
                                                <w:color w:val="000000" w:themeColor="text1"/>
                                                <w:sz w:val="22"/>
                                                <w:szCs w:val="22"/>
                                              </w:rPr>
                                              <m:t>≥</m:t>
                                            </m:r>
                                            <m:r>
                                              <w:rPr>
                                                <w:rFonts w:ascii="Cambria Math" w:hAnsi="Cambria Math" w:cstheme="minorBidi"/>
                                                <w:color w:val="000000" w:themeColor="text1"/>
                                                <w:sz w:val="22"/>
                                                <w:szCs w:val="22"/>
                                              </w:rPr>
                                              <m:t>10</m:t>
                                            </m:r>
                                          </m:e>
                                        </m:mr>
                                      </m:m>
                                    </m:e>
                                    <m:e>
                                      <m:m>
                                        <m:mPr>
                                          <m:mcs>
                                            <m:mc>
                                              <m:mcPr>
                                                <m:count m:val="1"/>
                                                <m:mcJc m:val="center"/>
                                              </m:mcPr>
                                            </m:mc>
                                          </m:mcs>
                                          <m:ctrlPr>
                                            <w:rPr>
                                              <w:rFonts w:ascii="Cambria Math" w:hAnsi="Cambria Math" w:cstheme="minorBidi"/>
                                              <w:i/>
                                              <w:iCs/>
                                              <w:color w:val="000000" w:themeColor="text1"/>
                                              <w:sz w:val="22"/>
                                              <w:szCs w:val="22"/>
                                            </w:rPr>
                                          </m:ctrlPr>
                                        </m:mPr>
                                        <m:mr>
                                          <m:e>
                                            <m:sSub>
                                              <m:sSubPr>
                                                <m:ctrlPr>
                                                  <w:rPr>
                                                    <w:rFonts w:ascii="Cambria Math" w:hAnsi="Cambria Math" w:cstheme="minorBidi"/>
                                                    <w:i/>
                                                    <w:iCs/>
                                                    <w:color w:val="000000" w:themeColor="text1"/>
                                                    <w:sz w:val="22"/>
                                                    <w:szCs w:val="22"/>
                                                  </w:rPr>
                                                </m:ctrlPr>
                                              </m:sSubPr>
                                              <m:e>
                                                <m:sSup>
                                                  <m:sSupPr>
                                                    <m:ctrlPr>
                                                      <w:rPr>
                                                        <w:rFonts w:ascii="Cambria Math" w:hAnsi="Cambria Math" w:cstheme="minorBidi"/>
                                                        <w:i/>
                                                        <w:iCs/>
                                                        <w:color w:val="000000" w:themeColor="text1"/>
                                                        <w:sz w:val="22"/>
                                                        <w:szCs w:val="22"/>
                                                      </w:rPr>
                                                    </m:ctrlPr>
                                                  </m:sSupPr>
                                                  <m:e>
                                                    <m:r>
                                                      <w:rPr>
                                                        <w:rFonts w:ascii="Cambria Math" w:hAnsi="Cambria Math" w:cstheme="minorBidi"/>
                                                        <w:color w:val="000000" w:themeColor="text1"/>
                                                        <w:sz w:val="22"/>
                                                        <w:szCs w:val="22"/>
                                                      </w:rPr>
                                                      <m:t>t</m:t>
                                                    </m:r>
                                                  </m:e>
                                                  <m:sup>
                                                    <m:r>
                                                      <w:rPr>
                                                        <w:rFonts w:ascii="Cambria Math" w:hAnsi="Cambria Math" w:cstheme="minorBidi"/>
                                                        <w:color w:val="000000" w:themeColor="text1"/>
                                                        <w:sz w:val="22"/>
                                                        <w:szCs w:val="22"/>
                                                      </w:rPr>
                                                      <m:t>о</m:t>
                                                    </m:r>
                                                  </m:sup>
                                                </m:sSup>
                                              </m:e>
                                              <m:sub>
                                                <m:r>
                                                  <w:rPr>
                                                    <w:rFonts w:ascii="Cambria Math" w:hAnsi="Cambria Math" w:cstheme="minorBidi"/>
                                                    <w:color w:val="000000" w:themeColor="text1"/>
                                                    <w:sz w:val="22"/>
                                                    <w:szCs w:val="22"/>
                                                  </w:rPr>
                                                  <m:t>45</m:t>
                                                </m:r>
                                              </m:sub>
                                            </m:sSub>
                                            <m:r>
                                              <w:rPr>
                                                <w:rFonts w:ascii="Cambria Math" w:hAnsi="Cambria Math" w:cstheme="minorBidi"/>
                                                <w:color w:val="000000" w:themeColor="text1"/>
                                                <w:sz w:val="22"/>
                                                <w:szCs w:val="22"/>
                                              </w:rPr>
                                              <m:t>-</m:t>
                                            </m:r>
                                            <m:r>
                                              <m:rPr>
                                                <m:sty m:val="p"/>
                                              </m:rPr>
                                              <w:rPr>
                                                <w:rFonts w:ascii="Cambria Math" w:hAnsi="Cambria Math" w:cstheme="minorBidi"/>
                                                <w:color w:val="000000" w:themeColor="text1"/>
                                                <w:sz w:val="22"/>
                                                <w:szCs w:val="22"/>
                                              </w:rPr>
                                              <m:t> </m:t>
                                            </m:r>
                                            <m:sSub>
                                              <m:sSubPr>
                                                <m:ctrlPr>
                                                  <w:rPr>
                                                    <w:rFonts w:ascii="Cambria Math" w:hAnsi="Cambria Math" w:cstheme="minorBidi"/>
                                                    <w:i/>
                                                    <w:iCs/>
                                                    <w:color w:val="000000" w:themeColor="text1"/>
                                                    <w:sz w:val="22"/>
                                                    <w:szCs w:val="22"/>
                                                  </w:rPr>
                                                </m:ctrlPr>
                                              </m:sSubPr>
                                              <m:e>
                                                <m:sSup>
                                                  <m:sSupPr>
                                                    <m:ctrlPr>
                                                      <w:rPr>
                                                        <w:rFonts w:ascii="Cambria Math" w:hAnsi="Cambria Math" w:cstheme="minorBidi"/>
                                                        <w:i/>
                                                        <w:iCs/>
                                                        <w:color w:val="000000" w:themeColor="text1"/>
                                                        <w:sz w:val="22"/>
                                                        <w:szCs w:val="22"/>
                                                      </w:rPr>
                                                    </m:ctrlPr>
                                                  </m:sSupPr>
                                                  <m:e>
                                                    <m:r>
                                                      <w:rPr>
                                                        <w:rFonts w:ascii="Cambria Math" w:hAnsi="Cambria Math" w:cstheme="minorBidi"/>
                                                        <w:color w:val="000000" w:themeColor="text1"/>
                                                        <w:sz w:val="22"/>
                                                        <w:szCs w:val="22"/>
                                                      </w:rPr>
                                                      <m:t>t</m:t>
                                                    </m:r>
                                                  </m:e>
                                                  <m:sup>
                                                    <m:r>
                                                      <w:rPr>
                                                        <w:rFonts w:ascii="Cambria Math" w:hAnsi="Cambria Math" w:cstheme="minorBidi"/>
                                                        <w:color w:val="000000" w:themeColor="text1"/>
                                                        <w:sz w:val="22"/>
                                                        <w:szCs w:val="22"/>
                                                      </w:rPr>
                                                      <m:t>н</m:t>
                                                    </m:r>
                                                  </m:sup>
                                                </m:sSup>
                                              </m:e>
                                              <m:sub>
                                                <m:r>
                                                  <w:rPr>
                                                    <w:rFonts w:ascii="Cambria Math" w:hAnsi="Cambria Math" w:cstheme="minorBidi"/>
                                                    <w:color w:val="000000" w:themeColor="text1"/>
                                                    <w:sz w:val="22"/>
                                                    <w:szCs w:val="22"/>
                                                  </w:rPr>
                                                  <m:t>45</m:t>
                                                </m:r>
                                              </m:sub>
                                            </m:sSub>
                                            <m:r>
                                              <m:rPr>
                                                <m:sty m:val="p"/>
                                              </m:rPr>
                                              <w:rPr>
                                                <w:rFonts w:ascii="Cambria Math" w:hAnsi="Cambria Math" w:cstheme="minorBidi"/>
                                                <w:color w:val="000000" w:themeColor="text1"/>
                                                <w:sz w:val="22"/>
                                                <w:szCs w:val="22"/>
                                              </w:rPr>
                                              <m:t>≥</m:t>
                                            </m:r>
                                            <m:r>
                                              <w:rPr>
                                                <w:rFonts w:ascii="Cambria Math" w:hAnsi="Cambria Math" w:cstheme="minorBidi"/>
                                                <w:color w:val="000000" w:themeColor="text1"/>
                                                <w:sz w:val="22"/>
                                                <w:szCs w:val="22"/>
                                              </w:rPr>
                                              <m:t>7</m:t>
                                            </m:r>
                                          </m:e>
                                        </m:mr>
                                        <m:mr>
                                          <m:e>
                                            <m:sSub>
                                              <m:sSubPr>
                                                <m:ctrlPr>
                                                  <w:rPr>
                                                    <w:rFonts w:ascii="Cambria Math" w:hAnsi="Cambria Math" w:cstheme="minorBidi"/>
                                                    <w:i/>
                                                    <w:iCs/>
                                                    <w:color w:val="000000" w:themeColor="text1"/>
                                                    <w:sz w:val="22"/>
                                                    <w:szCs w:val="22"/>
                                                  </w:rPr>
                                                </m:ctrlPr>
                                              </m:sSubPr>
                                              <m:e>
                                                <m:sSup>
                                                  <m:sSupPr>
                                                    <m:ctrlPr>
                                                      <w:rPr>
                                                        <w:rFonts w:ascii="Cambria Math" w:hAnsi="Cambria Math" w:cstheme="minorBidi"/>
                                                        <w:i/>
                                                        <w:iCs/>
                                                        <w:color w:val="000000" w:themeColor="text1"/>
                                                        <w:sz w:val="22"/>
                                                        <w:szCs w:val="22"/>
                                                      </w:rPr>
                                                    </m:ctrlPr>
                                                  </m:sSupPr>
                                                  <m:e>
                                                    <m:r>
                                                      <w:rPr>
                                                        <w:rFonts w:ascii="Cambria Math" w:hAnsi="Cambria Math" w:cstheme="minorBidi"/>
                                                        <w:color w:val="000000" w:themeColor="text1"/>
                                                        <w:sz w:val="22"/>
                                                        <w:szCs w:val="22"/>
                                                      </w:rPr>
                                                      <m:t>t</m:t>
                                                    </m:r>
                                                  </m:e>
                                                  <m:sup>
                                                    <m:r>
                                                      <w:rPr>
                                                        <w:rFonts w:ascii="Cambria Math" w:hAnsi="Cambria Math" w:cstheme="minorBidi"/>
                                                        <w:color w:val="000000" w:themeColor="text1"/>
                                                        <w:sz w:val="22"/>
                                                        <w:szCs w:val="22"/>
                                                      </w:rPr>
                                                      <m:t>о</m:t>
                                                    </m:r>
                                                  </m:sup>
                                                </m:sSup>
                                              </m:e>
                                              <m:sub>
                                                <m:r>
                                                  <w:rPr>
                                                    <w:rFonts w:ascii="Cambria Math" w:hAnsi="Cambria Math" w:cstheme="minorBidi"/>
                                                    <w:color w:val="000000" w:themeColor="text1"/>
                                                    <w:sz w:val="22"/>
                                                    <w:szCs w:val="22"/>
                                                  </w:rPr>
                                                  <m:t>46</m:t>
                                                </m:r>
                                              </m:sub>
                                            </m:sSub>
                                            <m:r>
                                              <w:rPr>
                                                <w:rFonts w:ascii="Cambria Math" w:hAnsi="Cambria Math" w:cstheme="minorBidi"/>
                                                <w:color w:val="000000" w:themeColor="text1"/>
                                                <w:sz w:val="22"/>
                                                <w:szCs w:val="22"/>
                                              </w:rPr>
                                              <m:t>-</m:t>
                                            </m:r>
                                            <m:r>
                                              <m:rPr>
                                                <m:sty m:val="p"/>
                                              </m:rPr>
                                              <w:rPr>
                                                <w:rFonts w:ascii="Cambria Math" w:hAnsi="Cambria Math" w:cstheme="minorBidi"/>
                                                <w:color w:val="000000" w:themeColor="text1"/>
                                                <w:sz w:val="22"/>
                                                <w:szCs w:val="22"/>
                                              </w:rPr>
                                              <m:t> </m:t>
                                            </m:r>
                                            <m:sSub>
                                              <m:sSubPr>
                                                <m:ctrlPr>
                                                  <w:rPr>
                                                    <w:rFonts w:ascii="Cambria Math" w:hAnsi="Cambria Math" w:cstheme="minorBidi"/>
                                                    <w:i/>
                                                    <w:iCs/>
                                                    <w:color w:val="000000" w:themeColor="text1"/>
                                                    <w:sz w:val="22"/>
                                                    <w:szCs w:val="22"/>
                                                  </w:rPr>
                                                </m:ctrlPr>
                                              </m:sSubPr>
                                              <m:e>
                                                <m:sSup>
                                                  <m:sSupPr>
                                                    <m:ctrlPr>
                                                      <w:rPr>
                                                        <w:rFonts w:ascii="Cambria Math" w:hAnsi="Cambria Math" w:cstheme="minorBidi"/>
                                                        <w:i/>
                                                        <w:iCs/>
                                                        <w:color w:val="000000" w:themeColor="text1"/>
                                                        <w:sz w:val="22"/>
                                                        <w:szCs w:val="22"/>
                                                      </w:rPr>
                                                    </m:ctrlPr>
                                                  </m:sSupPr>
                                                  <m:e>
                                                    <m:r>
                                                      <w:rPr>
                                                        <w:rFonts w:ascii="Cambria Math" w:hAnsi="Cambria Math" w:cstheme="minorBidi"/>
                                                        <w:color w:val="000000" w:themeColor="text1"/>
                                                        <w:sz w:val="22"/>
                                                        <w:szCs w:val="22"/>
                                                      </w:rPr>
                                                      <m:t>t</m:t>
                                                    </m:r>
                                                  </m:e>
                                                  <m:sup>
                                                    <m:r>
                                                      <w:rPr>
                                                        <w:rFonts w:ascii="Cambria Math" w:hAnsi="Cambria Math" w:cstheme="minorBidi"/>
                                                        <w:color w:val="000000" w:themeColor="text1"/>
                                                        <w:sz w:val="22"/>
                                                        <w:szCs w:val="22"/>
                                                      </w:rPr>
                                                      <m:t>н</m:t>
                                                    </m:r>
                                                  </m:sup>
                                                </m:sSup>
                                              </m:e>
                                              <m:sub>
                                                <m:r>
                                                  <w:rPr>
                                                    <w:rFonts w:ascii="Cambria Math" w:hAnsi="Cambria Math" w:cstheme="minorBidi"/>
                                                    <w:color w:val="000000" w:themeColor="text1"/>
                                                    <w:sz w:val="22"/>
                                                    <w:szCs w:val="22"/>
                                                  </w:rPr>
                                                  <m:t>46</m:t>
                                                </m:r>
                                              </m:sub>
                                            </m:sSub>
                                            <m:r>
                                              <m:rPr>
                                                <m:sty m:val="p"/>
                                              </m:rPr>
                                              <w:rPr>
                                                <w:rFonts w:ascii="Cambria Math" w:hAnsi="Cambria Math" w:cstheme="minorBidi"/>
                                                <w:color w:val="000000" w:themeColor="text1"/>
                                                <w:sz w:val="22"/>
                                                <w:szCs w:val="22"/>
                                              </w:rPr>
                                              <m:t>≥1</m:t>
                                            </m:r>
                                            <m:r>
                                              <w:rPr>
                                                <w:rFonts w:ascii="Cambria Math" w:hAnsi="Cambria Math" w:cstheme="minorBidi"/>
                                                <w:color w:val="000000" w:themeColor="text1"/>
                                                <w:sz w:val="22"/>
                                                <w:szCs w:val="22"/>
                                              </w:rPr>
                                              <m:t>2</m:t>
                                            </m:r>
                                          </m:e>
                                        </m:mr>
                                        <m:mr>
                                          <m:e>
                                            <m:sSub>
                                              <m:sSubPr>
                                                <m:ctrlPr>
                                                  <w:rPr>
                                                    <w:rFonts w:ascii="Cambria Math" w:hAnsi="Cambria Math" w:cstheme="minorBidi"/>
                                                    <w:i/>
                                                    <w:iCs/>
                                                    <w:color w:val="000000" w:themeColor="text1"/>
                                                    <w:sz w:val="22"/>
                                                    <w:szCs w:val="22"/>
                                                  </w:rPr>
                                                </m:ctrlPr>
                                              </m:sSubPr>
                                              <m:e>
                                                <m:sSup>
                                                  <m:sSupPr>
                                                    <m:ctrlPr>
                                                      <w:rPr>
                                                        <w:rFonts w:ascii="Cambria Math" w:hAnsi="Cambria Math" w:cstheme="minorBidi"/>
                                                        <w:i/>
                                                        <w:iCs/>
                                                        <w:color w:val="000000" w:themeColor="text1"/>
                                                        <w:sz w:val="22"/>
                                                        <w:szCs w:val="22"/>
                                                      </w:rPr>
                                                    </m:ctrlPr>
                                                  </m:sSupPr>
                                                  <m:e>
                                                    <m:r>
                                                      <w:rPr>
                                                        <w:rFonts w:ascii="Cambria Math" w:hAnsi="Cambria Math" w:cstheme="minorBidi"/>
                                                        <w:color w:val="000000" w:themeColor="text1"/>
                                                        <w:sz w:val="22"/>
                                                        <w:szCs w:val="22"/>
                                                      </w:rPr>
                                                      <m:t>t</m:t>
                                                    </m:r>
                                                  </m:e>
                                                  <m:sup>
                                                    <m:r>
                                                      <w:rPr>
                                                        <w:rFonts w:ascii="Cambria Math" w:hAnsi="Cambria Math" w:cstheme="minorBidi"/>
                                                        <w:color w:val="000000" w:themeColor="text1"/>
                                                        <w:sz w:val="22"/>
                                                        <w:szCs w:val="22"/>
                                                      </w:rPr>
                                                      <m:t>о</m:t>
                                                    </m:r>
                                                  </m:sup>
                                                </m:sSup>
                                              </m:e>
                                              <m:sub>
                                                <m:r>
                                                  <w:rPr>
                                                    <w:rFonts w:ascii="Cambria Math" w:hAnsi="Cambria Math" w:cstheme="minorBidi"/>
                                                    <w:color w:val="000000" w:themeColor="text1"/>
                                                    <w:sz w:val="22"/>
                                                    <w:szCs w:val="22"/>
                                                  </w:rPr>
                                                  <m:t>56</m:t>
                                                </m:r>
                                              </m:sub>
                                            </m:sSub>
                                            <m:r>
                                              <w:rPr>
                                                <w:rFonts w:ascii="Cambria Math" w:hAnsi="Cambria Math" w:cstheme="minorBidi"/>
                                                <w:color w:val="000000" w:themeColor="text1"/>
                                                <w:sz w:val="22"/>
                                                <w:szCs w:val="22"/>
                                              </w:rPr>
                                              <m:t>-</m:t>
                                            </m:r>
                                            <m:r>
                                              <m:rPr>
                                                <m:sty m:val="p"/>
                                              </m:rPr>
                                              <w:rPr>
                                                <w:rFonts w:ascii="Cambria Math" w:hAnsi="Cambria Math" w:cstheme="minorBidi"/>
                                                <w:color w:val="000000" w:themeColor="text1"/>
                                                <w:sz w:val="22"/>
                                                <w:szCs w:val="22"/>
                                              </w:rPr>
                                              <m:t> </m:t>
                                            </m:r>
                                            <m:sSub>
                                              <m:sSubPr>
                                                <m:ctrlPr>
                                                  <w:rPr>
                                                    <w:rFonts w:ascii="Cambria Math" w:hAnsi="Cambria Math" w:cstheme="minorBidi"/>
                                                    <w:i/>
                                                    <w:iCs/>
                                                    <w:color w:val="000000" w:themeColor="text1"/>
                                                    <w:sz w:val="22"/>
                                                    <w:szCs w:val="22"/>
                                                  </w:rPr>
                                                </m:ctrlPr>
                                              </m:sSubPr>
                                              <m:e>
                                                <m:sSup>
                                                  <m:sSupPr>
                                                    <m:ctrlPr>
                                                      <w:rPr>
                                                        <w:rFonts w:ascii="Cambria Math" w:hAnsi="Cambria Math" w:cstheme="minorBidi"/>
                                                        <w:i/>
                                                        <w:iCs/>
                                                        <w:color w:val="000000" w:themeColor="text1"/>
                                                        <w:sz w:val="22"/>
                                                        <w:szCs w:val="22"/>
                                                      </w:rPr>
                                                    </m:ctrlPr>
                                                  </m:sSupPr>
                                                  <m:e>
                                                    <m:r>
                                                      <w:rPr>
                                                        <w:rFonts w:ascii="Cambria Math" w:hAnsi="Cambria Math" w:cstheme="minorBidi"/>
                                                        <w:color w:val="000000" w:themeColor="text1"/>
                                                        <w:sz w:val="22"/>
                                                        <w:szCs w:val="22"/>
                                                      </w:rPr>
                                                      <m:t>t</m:t>
                                                    </m:r>
                                                  </m:e>
                                                  <m:sup>
                                                    <m:r>
                                                      <w:rPr>
                                                        <w:rFonts w:ascii="Cambria Math" w:hAnsi="Cambria Math" w:cstheme="minorBidi"/>
                                                        <w:color w:val="000000" w:themeColor="text1"/>
                                                        <w:sz w:val="22"/>
                                                        <w:szCs w:val="22"/>
                                                      </w:rPr>
                                                      <m:t>н</m:t>
                                                    </m:r>
                                                  </m:sup>
                                                </m:sSup>
                                              </m:e>
                                              <m:sub>
                                                <m:r>
                                                  <w:rPr>
                                                    <w:rFonts w:ascii="Cambria Math" w:hAnsi="Cambria Math" w:cstheme="minorBidi"/>
                                                    <w:color w:val="000000" w:themeColor="text1"/>
                                                    <w:sz w:val="22"/>
                                                    <w:szCs w:val="22"/>
                                                  </w:rPr>
                                                  <m:t>56</m:t>
                                                </m:r>
                                              </m:sub>
                                            </m:sSub>
                                            <m:r>
                                              <m:rPr>
                                                <m:sty m:val="p"/>
                                              </m:rPr>
                                              <w:rPr>
                                                <w:rFonts w:ascii="Cambria Math" w:hAnsi="Cambria Math" w:cstheme="minorBidi"/>
                                                <w:color w:val="000000" w:themeColor="text1"/>
                                                <w:sz w:val="22"/>
                                                <w:szCs w:val="22"/>
                                              </w:rPr>
                                              <m:t>≥1</m:t>
                                            </m:r>
                                            <m:r>
                                              <w:rPr>
                                                <w:rFonts w:ascii="Cambria Math" w:hAnsi="Cambria Math" w:cstheme="minorBidi"/>
                                                <w:color w:val="000000" w:themeColor="text1"/>
                                                <w:sz w:val="22"/>
                                                <w:szCs w:val="22"/>
                                              </w:rPr>
                                              <m:t>0</m:t>
                                            </m:r>
                                          </m:e>
                                        </m:mr>
                                      </m:m>
                                    </m:e>
                                  </m:mr>
                                </m:m>
                              </m:oMath>
                            </m:oMathPara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  <w:tbl>
            <w:tblPr>
              <w:tblW w:w="0" w:type="auto"/>
              <w:tblCellSpacing w:w="0" w:type="dxa"/>
              <w:tblCellMar>
                <w:left w:w="0" w:type="dxa"/>
                <w:right w:w="0" w:type="dxa"/>
              </w:tblCellMar>
              <w:tblLook w:val="04A0" w:firstRow="1" w:lastRow="0" w:firstColumn="1" w:lastColumn="0" w:noHBand="0" w:noVBand="1"/>
            </w:tblPr>
            <w:tblGrid>
              <w:gridCol w:w="960"/>
            </w:tblGrid>
            <w:tr w:rsidR="00EC6924" w:rsidRPr="00083757" w14:paraId="542808BC" w14:textId="77777777" w:rsidTr="00EC6924">
              <w:trPr>
                <w:trHeight w:val="288"/>
                <w:tblCellSpacing w:w="0" w:type="dxa"/>
              </w:trPr>
              <w:tc>
                <w:tcPr>
                  <w:tcW w:w="96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5C7373A3" w14:textId="77777777" w:rsidR="00EC6924" w:rsidRPr="00083757" w:rsidRDefault="00EC6924" w:rsidP="00EC6924">
                  <w:pPr>
                    <w:ind w:left="-720" w:firstLine="630"/>
                    <w:rPr>
                      <w:color w:val="000000"/>
                      <w:szCs w:val="28"/>
                      <w:lang w:eastAsia="ru-RU"/>
                    </w:rPr>
                  </w:pPr>
                </w:p>
              </w:tc>
            </w:tr>
          </w:tbl>
          <w:p w14:paraId="1EE3E9F1" w14:textId="77777777" w:rsidR="00EC6924" w:rsidRPr="00083757" w:rsidRDefault="00EC6924" w:rsidP="00EC6924">
            <w:pPr>
              <w:ind w:left="-720" w:firstLine="630"/>
              <w:rPr>
                <w:color w:val="000000"/>
                <w:szCs w:val="28"/>
                <w:lang w:eastAsia="ru-RU"/>
              </w:rPr>
            </w:pPr>
          </w:p>
        </w:tc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8928DA1" w14:textId="77777777" w:rsidR="00EC6924" w:rsidRPr="00083757" w:rsidRDefault="00EC6924" w:rsidP="00EC6924">
            <w:pPr>
              <w:ind w:left="-720" w:firstLine="630"/>
              <w:rPr>
                <w:szCs w:val="28"/>
                <w:lang w:eastAsia="ru-RU"/>
              </w:rPr>
            </w:pPr>
          </w:p>
        </w:tc>
        <w:tc>
          <w:tcPr>
            <w:tcW w:w="14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950337B" w14:textId="77777777" w:rsidR="00EC6924" w:rsidRPr="00083757" w:rsidRDefault="00EC6924" w:rsidP="00EC6924">
            <w:pPr>
              <w:ind w:left="-720" w:firstLine="630"/>
              <w:rPr>
                <w:szCs w:val="28"/>
                <w:lang w:eastAsia="ru-RU"/>
              </w:rPr>
            </w:pPr>
          </w:p>
        </w:tc>
        <w:tc>
          <w:tcPr>
            <w:tcW w:w="9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4D3AEEE" w14:textId="77777777" w:rsidR="00EC6924" w:rsidRPr="00083757" w:rsidRDefault="00EC6924" w:rsidP="00EC6924">
            <w:pPr>
              <w:ind w:left="-720" w:firstLine="630"/>
              <w:rPr>
                <w:sz w:val="20"/>
                <w:lang w:eastAsia="ru-RU"/>
              </w:rPr>
            </w:pPr>
          </w:p>
        </w:tc>
        <w:tc>
          <w:tcPr>
            <w:tcW w:w="14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7EAB19C" w14:textId="77777777" w:rsidR="00EC6924" w:rsidRPr="00083757" w:rsidRDefault="00EC6924" w:rsidP="00EC6924">
            <w:pPr>
              <w:ind w:left="-720" w:firstLine="630"/>
              <w:rPr>
                <w:sz w:val="20"/>
                <w:lang w:eastAsia="ru-RU"/>
              </w:rPr>
            </w:pPr>
          </w:p>
        </w:tc>
      </w:tr>
      <w:tr w:rsidR="00EC6924" w:rsidRPr="00083757" w14:paraId="465B4788" w14:textId="77777777" w:rsidTr="00EC6924">
        <w:trPr>
          <w:trHeight w:val="288"/>
        </w:trPr>
        <w:tc>
          <w:tcPr>
            <w:tcW w:w="91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14:paraId="1136B104" w14:textId="77777777" w:rsidR="00EC6924" w:rsidRPr="00083757" w:rsidRDefault="00EC6924" w:rsidP="00EC6924">
            <w:pPr>
              <w:ind w:left="-720" w:firstLine="630"/>
              <w:rPr>
                <w:noProof/>
                <w:color w:val="000000"/>
                <w:szCs w:val="28"/>
                <w:lang w:eastAsia="ru-RU"/>
              </w:rPr>
            </w:pPr>
          </w:p>
        </w:tc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14:paraId="7A31AF94" w14:textId="77777777" w:rsidR="00EC6924" w:rsidRPr="00083757" w:rsidRDefault="00EC6924" w:rsidP="00EC6924">
            <w:pPr>
              <w:ind w:left="-720" w:firstLine="630"/>
              <w:rPr>
                <w:szCs w:val="28"/>
                <w:lang w:eastAsia="ru-RU"/>
              </w:rPr>
            </w:pPr>
          </w:p>
        </w:tc>
        <w:tc>
          <w:tcPr>
            <w:tcW w:w="14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14:paraId="5F29CBC2" w14:textId="77777777" w:rsidR="00EC6924" w:rsidRPr="00083757" w:rsidRDefault="00EC6924" w:rsidP="00EC6924">
            <w:pPr>
              <w:ind w:left="-720" w:firstLine="630"/>
              <w:rPr>
                <w:szCs w:val="28"/>
                <w:lang w:eastAsia="ru-RU"/>
              </w:rPr>
            </w:pPr>
          </w:p>
        </w:tc>
        <w:tc>
          <w:tcPr>
            <w:tcW w:w="9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14:paraId="617AA937" w14:textId="77777777" w:rsidR="00EC6924" w:rsidRPr="00083757" w:rsidRDefault="00EC6924" w:rsidP="00EC6924">
            <w:pPr>
              <w:ind w:left="-720" w:firstLine="630"/>
              <w:rPr>
                <w:sz w:val="20"/>
                <w:lang w:eastAsia="ru-RU"/>
              </w:rPr>
            </w:pPr>
          </w:p>
        </w:tc>
        <w:tc>
          <w:tcPr>
            <w:tcW w:w="14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14:paraId="39BA97B8" w14:textId="77777777" w:rsidR="00EC6924" w:rsidRPr="00083757" w:rsidRDefault="00EC6924" w:rsidP="00EC6924">
            <w:pPr>
              <w:ind w:left="-720" w:firstLine="630"/>
              <w:rPr>
                <w:sz w:val="20"/>
                <w:lang w:eastAsia="ru-RU"/>
              </w:rPr>
            </w:pPr>
          </w:p>
        </w:tc>
      </w:tr>
      <w:tr w:rsidR="00EC6924" w:rsidRPr="00083757" w14:paraId="72748450" w14:textId="77777777" w:rsidTr="00EC6924">
        <w:trPr>
          <w:trHeight w:val="288"/>
        </w:trPr>
        <w:tc>
          <w:tcPr>
            <w:tcW w:w="91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6D41681" w14:textId="77777777" w:rsidR="00EC6924" w:rsidRPr="00083757" w:rsidRDefault="00EC6924" w:rsidP="00EC6924">
            <w:pPr>
              <w:ind w:left="-720" w:firstLine="630"/>
              <w:rPr>
                <w:szCs w:val="28"/>
                <w:lang w:eastAsia="ru-RU"/>
              </w:rPr>
            </w:pPr>
          </w:p>
        </w:tc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1703480" w14:textId="77777777" w:rsidR="00EC6924" w:rsidRPr="00083757" w:rsidRDefault="00EC6924" w:rsidP="00EC6924">
            <w:pPr>
              <w:ind w:left="-720" w:firstLine="630"/>
              <w:rPr>
                <w:szCs w:val="28"/>
                <w:lang w:eastAsia="ru-RU"/>
              </w:rPr>
            </w:pPr>
          </w:p>
        </w:tc>
        <w:tc>
          <w:tcPr>
            <w:tcW w:w="14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89AB99D" w14:textId="77777777" w:rsidR="00EC6924" w:rsidRPr="00083757" w:rsidRDefault="00EC6924" w:rsidP="00EC6924">
            <w:pPr>
              <w:ind w:left="-720" w:firstLine="630"/>
              <w:rPr>
                <w:szCs w:val="28"/>
                <w:lang w:eastAsia="ru-RU"/>
              </w:rPr>
            </w:pPr>
          </w:p>
        </w:tc>
        <w:tc>
          <w:tcPr>
            <w:tcW w:w="9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2CF8ED4" w14:textId="77777777" w:rsidR="00EC6924" w:rsidRPr="00083757" w:rsidRDefault="00EC6924" w:rsidP="00EC6924">
            <w:pPr>
              <w:ind w:left="-720" w:firstLine="630"/>
              <w:rPr>
                <w:sz w:val="20"/>
                <w:lang w:eastAsia="ru-RU"/>
              </w:rPr>
            </w:pPr>
          </w:p>
        </w:tc>
        <w:tc>
          <w:tcPr>
            <w:tcW w:w="14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FA75BAB" w14:textId="77777777" w:rsidR="00EC6924" w:rsidRPr="00083757" w:rsidRDefault="00EC6924" w:rsidP="00EC6924">
            <w:pPr>
              <w:ind w:left="-720" w:firstLine="630"/>
              <w:rPr>
                <w:sz w:val="20"/>
                <w:lang w:eastAsia="ru-RU"/>
              </w:rPr>
            </w:pPr>
          </w:p>
        </w:tc>
      </w:tr>
      <w:tr w:rsidR="00EC6924" w:rsidRPr="00083757" w14:paraId="6C900EE5" w14:textId="77777777" w:rsidTr="00EC6924">
        <w:trPr>
          <w:trHeight w:val="288"/>
        </w:trPr>
        <w:tc>
          <w:tcPr>
            <w:tcW w:w="91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B04DF0E" w14:textId="77777777" w:rsidR="00EC6924" w:rsidRPr="00083757" w:rsidRDefault="00EC6924" w:rsidP="00EC6924">
            <w:pPr>
              <w:ind w:firstLine="0"/>
              <w:rPr>
                <w:szCs w:val="28"/>
                <w:lang w:eastAsia="ru-RU"/>
              </w:rPr>
            </w:pPr>
          </w:p>
        </w:tc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4EE0ECE" w14:textId="77777777" w:rsidR="00EC6924" w:rsidRPr="00083757" w:rsidRDefault="00EC6924" w:rsidP="00EC6924">
            <w:pPr>
              <w:ind w:left="-720" w:firstLine="630"/>
              <w:rPr>
                <w:szCs w:val="28"/>
                <w:lang w:eastAsia="ru-RU"/>
              </w:rPr>
            </w:pPr>
          </w:p>
        </w:tc>
        <w:tc>
          <w:tcPr>
            <w:tcW w:w="14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BBAABE9" w14:textId="77777777" w:rsidR="00EC6924" w:rsidRPr="00083757" w:rsidRDefault="00EC6924" w:rsidP="00EC6924">
            <w:pPr>
              <w:ind w:left="-720" w:firstLine="630"/>
              <w:rPr>
                <w:szCs w:val="28"/>
                <w:lang w:eastAsia="ru-RU"/>
              </w:rPr>
            </w:pPr>
          </w:p>
        </w:tc>
        <w:tc>
          <w:tcPr>
            <w:tcW w:w="9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361D088" w14:textId="77777777" w:rsidR="00EC6924" w:rsidRPr="00083757" w:rsidRDefault="00EC6924" w:rsidP="00EC6924">
            <w:pPr>
              <w:ind w:left="-720" w:firstLine="630"/>
              <w:rPr>
                <w:sz w:val="20"/>
                <w:lang w:eastAsia="ru-RU"/>
              </w:rPr>
            </w:pPr>
          </w:p>
        </w:tc>
        <w:tc>
          <w:tcPr>
            <w:tcW w:w="14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A899E70" w14:textId="77777777" w:rsidR="00EC6924" w:rsidRPr="00083757" w:rsidRDefault="00EC6924" w:rsidP="00EC6924">
            <w:pPr>
              <w:ind w:left="-720" w:firstLine="630"/>
              <w:rPr>
                <w:sz w:val="20"/>
                <w:lang w:eastAsia="ru-RU"/>
              </w:rPr>
            </w:pPr>
          </w:p>
        </w:tc>
      </w:tr>
      <w:tr w:rsidR="00EC6924" w:rsidRPr="00083757" w14:paraId="065112A8" w14:textId="77777777" w:rsidTr="00EC6924">
        <w:trPr>
          <w:trHeight w:val="288"/>
        </w:trPr>
        <w:tc>
          <w:tcPr>
            <w:tcW w:w="13238" w:type="dxa"/>
            <w:gridSpan w:val="5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D9849B8" w14:textId="77777777" w:rsidR="00EC6924" w:rsidRPr="00083757" w:rsidRDefault="00EC6924" w:rsidP="00EC6924">
            <w:pPr>
              <w:ind w:left="-720" w:firstLine="630"/>
              <w:rPr>
                <w:color w:val="000000"/>
                <w:szCs w:val="28"/>
                <w:lang w:eastAsia="ru-RU"/>
              </w:rPr>
            </w:pPr>
            <w:r>
              <w:rPr>
                <w:color w:val="000000"/>
                <w:szCs w:val="28"/>
                <w:lang w:eastAsia="ru-RU"/>
              </w:rPr>
              <w:t>в</w:t>
            </w:r>
            <w:r w:rsidRPr="00083757">
              <w:rPr>
                <w:color w:val="000000"/>
                <w:szCs w:val="28"/>
                <w:lang w:eastAsia="ru-RU"/>
              </w:rPr>
              <w:t>) зависимость продолжительности работ от вложенных средств</w:t>
            </w:r>
          </w:p>
        </w:tc>
      </w:tr>
      <w:tr w:rsidR="00EC6924" w:rsidRPr="00083757" w14:paraId="2039F649" w14:textId="77777777" w:rsidTr="00EC6924">
        <w:trPr>
          <w:trHeight w:val="288"/>
        </w:trPr>
        <w:tc>
          <w:tcPr>
            <w:tcW w:w="91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F455F6A" w14:textId="77777777" w:rsidR="00EC6924" w:rsidRPr="00083757" w:rsidRDefault="00EC6924" w:rsidP="00EC6924">
            <w:pPr>
              <w:ind w:left="-720" w:firstLine="630"/>
              <w:rPr>
                <w:color w:val="000000"/>
                <w:szCs w:val="28"/>
                <w:lang w:eastAsia="ru-RU"/>
              </w:rPr>
            </w:pPr>
            <w:r w:rsidRPr="00083757">
              <w:rPr>
                <w:noProof/>
                <w:color w:val="000000"/>
                <w:szCs w:val="28"/>
                <w:lang w:eastAsia="ru-RU"/>
              </w:rPr>
              <mc:AlternateContent>
                <mc:Choice Requires="wps">
                  <w:drawing>
                    <wp:anchor distT="0" distB="0" distL="114300" distR="114300" simplePos="0" relativeHeight="251661312" behindDoc="0" locked="0" layoutInCell="1" allowOverlap="1" wp14:anchorId="0B6F3506" wp14:editId="4451D094">
                      <wp:simplePos x="0" y="0"/>
                      <wp:positionH relativeFrom="column">
                        <wp:posOffset>235585</wp:posOffset>
                      </wp:positionH>
                      <wp:positionV relativeFrom="paragraph">
                        <wp:posOffset>39370</wp:posOffset>
                      </wp:positionV>
                      <wp:extent cx="3665855" cy="862965"/>
                      <wp:effectExtent l="0" t="0" r="0" b="0"/>
                      <wp:wrapNone/>
                      <wp:docPr id="79" name="Text Box 79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/>
                            <wps:spPr>
                              <a:xfrm>
                                <a:off x="0" y="0"/>
                                <a:ext cx="3665855" cy="862965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bg1"/>
                              </a:solidFill>
                            </wps:spPr>
                            <wps:style>
                              <a:lnRef idx="0">
                                <a:scrgbClr r="0" g="0" b="0"/>
                              </a:lnRef>
                              <a:fillRef idx="0">
                                <a:scrgbClr r="0" g="0" b="0"/>
                              </a:fillRef>
                              <a:effectRef idx="0">
                                <a:scrgbClr r="0" g="0" b="0"/>
                              </a:effectRef>
                              <a:fontRef idx="minor">
                                <a:schemeClr val="tx1"/>
                              </a:fontRef>
                            </wps:style>
                            <wps:txbx>
                              <w:txbxContent>
                                <w:p w14:paraId="72EFAEC5" w14:textId="1CA4535A" w:rsidR="009E45D6" w:rsidRDefault="009E45D6" w:rsidP="00EC6924">
                                  <w:pPr>
                                    <w:pStyle w:val="af1"/>
                                    <w:spacing w:before="0" w:beforeAutospacing="0" w:after="0" w:afterAutospacing="0"/>
                                  </w:pPr>
                                  <m:oMathPara>
                                    <m:oMathParaPr>
                                      <m:jc m:val="centerGroup"/>
                                    </m:oMathParaPr>
                                    <m:oMath>
                                      <m:m>
                                        <m:mPr>
                                          <m:mcs>
                                            <m:mc>
                                              <m:mcPr>
                                                <m:count m:val="2"/>
                                                <m:mcJc m:val="center"/>
                                              </m:mcPr>
                                            </m:mc>
                                          </m:mcs>
                                          <m:ctrlPr>
                                            <w:rPr>
                                              <w:rFonts w:ascii="Cambria Math" w:hAnsi="Cambria Math" w:cstheme="minorBidi"/>
                                              <w:i/>
                                              <w:iCs/>
                                              <w:color w:val="000000" w:themeColor="text1"/>
                                              <w:sz w:val="22"/>
                                              <w:szCs w:val="22"/>
                                            </w:rPr>
                                          </m:ctrlPr>
                                        </m:mPr>
                                        <m:mr>
                                          <m:e>
                                            <m:sSub>
                                              <m:sSubPr>
                                                <m:ctrlPr>
                                                  <w:rPr>
                                                    <w:rFonts w:ascii="Cambria Math" w:hAnsi="Cambria Math" w:cstheme="minorBidi"/>
                                                    <w:i/>
                                                    <w:iCs/>
                                                    <w:color w:val="000000" w:themeColor="text1"/>
                                                    <w:sz w:val="22"/>
                                                    <w:szCs w:val="22"/>
                                                  </w:rPr>
                                                </m:ctrlPr>
                                              </m:sSubPr>
                                              <m:e>
                                                <m:sSup>
                                                  <m:sSupPr>
                                                    <m:ctrlPr>
                                                      <w:rPr>
                                                        <w:rFonts w:ascii="Cambria Math" w:hAnsi="Cambria Math" w:cstheme="minorBidi"/>
                                                        <w:i/>
                                                        <w:iCs/>
                                                        <w:color w:val="000000" w:themeColor="text1"/>
                                                        <w:sz w:val="22"/>
                                                        <w:szCs w:val="22"/>
                                                      </w:rPr>
                                                    </m:ctrlPr>
                                                  </m:sSupPr>
                                                  <m:e>
                                                    <m:r>
                                                      <w:rPr>
                                                        <w:rFonts w:ascii="Cambria Math" w:hAnsi="Cambria Math" w:cstheme="minorBidi"/>
                                                        <w:color w:val="000000" w:themeColor="text1"/>
                                                        <w:sz w:val="22"/>
                                                        <w:szCs w:val="22"/>
                                                      </w:rPr>
                                                      <m:t>t</m:t>
                                                    </m:r>
                                                  </m:e>
                                                  <m:sup>
                                                    <m:r>
                                                      <w:rPr>
                                                        <w:rFonts w:ascii="Cambria Math" w:hAnsi="Cambria Math" w:cstheme="minorBidi"/>
                                                        <w:color w:val="000000" w:themeColor="text1"/>
                                                        <w:sz w:val="22"/>
                                                        <w:szCs w:val="22"/>
                                                      </w:rPr>
                                                      <m:t>о</m:t>
                                                    </m:r>
                                                  </m:sup>
                                                </m:sSup>
                                              </m:e>
                                              <m:sub>
                                                <m:r>
                                                  <w:rPr>
                                                    <w:rFonts w:ascii="Cambria Math" w:hAnsi="Cambria Math" w:cstheme="minorBidi"/>
                                                    <w:color w:val="000000" w:themeColor="text1"/>
                                                    <w:sz w:val="22"/>
                                                    <w:szCs w:val="22"/>
                                                  </w:rPr>
                                                  <m:t>12</m:t>
                                                </m:r>
                                              </m:sub>
                                            </m:sSub>
                                            <m:r>
                                              <w:rPr>
                                                <w:rFonts w:ascii="Cambria Math" w:hAnsi="Cambria Math" w:cstheme="minorBidi"/>
                                                <w:color w:val="000000" w:themeColor="text1"/>
                                                <w:sz w:val="22"/>
                                                <w:szCs w:val="22"/>
                                              </w:rPr>
                                              <m:t>-</m:t>
                                            </m:r>
                                            <m:r>
                                              <m:rPr>
                                                <m:sty m:val="p"/>
                                              </m:rPr>
                                              <w:rPr>
                                                <w:rFonts w:ascii="Cambria Math" w:hAnsi="Cambria Math" w:cstheme="minorBidi"/>
                                                <w:color w:val="000000" w:themeColor="text1"/>
                                                <w:sz w:val="22"/>
                                                <w:szCs w:val="22"/>
                                              </w:rPr>
                                              <m:t> </m:t>
                                            </m:r>
                                            <m:sSub>
                                              <m:sSubPr>
                                                <m:ctrlPr>
                                                  <w:rPr>
                                                    <w:rFonts w:ascii="Cambria Math" w:hAnsi="Cambria Math" w:cstheme="minorBidi"/>
                                                    <w:i/>
                                                    <w:iCs/>
                                                    <w:color w:val="000000" w:themeColor="text1"/>
                                                    <w:sz w:val="22"/>
                                                    <w:szCs w:val="22"/>
                                                  </w:rPr>
                                                </m:ctrlPr>
                                              </m:sSubPr>
                                              <m:e>
                                                <m:sSup>
                                                  <m:sSupPr>
                                                    <m:ctrlPr>
                                                      <w:rPr>
                                                        <w:rFonts w:ascii="Cambria Math" w:hAnsi="Cambria Math" w:cstheme="minorBidi"/>
                                                        <w:i/>
                                                        <w:iCs/>
                                                        <w:color w:val="000000" w:themeColor="text1"/>
                                                        <w:sz w:val="22"/>
                                                        <w:szCs w:val="22"/>
                                                      </w:rPr>
                                                    </m:ctrlPr>
                                                  </m:sSupPr>
                                                  <m:e>
                                                    <m:r>
                                                      <w:rPr>
                                                        <w:rFonts w:ascii="Cambria Math" w:hAnsi="Cambria Math" w:cstheme="minorBidi"/>
                                                        <w:color w:val="000000" w:themeColor="text1"/>
                                                        <w:sz w:val="22"/>
                                                        <w:szCs w:val="22"/>
                                                      </w:rPr>
                                                      <m:t>t</m:t>
                                                    </m:r>
                                                  </m:e>
                                                  <m:sup>
                                                    <m:r>
                                                      <w:rPr>
                                                        <w:rFonts w:ascii="Cambria Math" w:hAnsi="Cambria Math" w:cstheme="minorBidi"/>
                                                        <w:color w:val="000000" w:themeColor="text1"/>
                                                        <w:sz w:val="22"/>
                                                        <w:szCs w:val="22"/>
                                                      </w:rPr>
                                                      <m:t>н</m:t>
                                                    </m:r>
                                                  </m:sup>
                                                </m:sSup>
                                              </m:e>
                                              <m:sub>
                                                <m:r>
                                                  <w:rPr>
                                                    <w:rFonts w:ascii="Cambria Math" w:hAnsi="Cambria Math" w:cstheme="minorBidi"/>
                                                    <w:color w:val="000000" w:themeColor="text1"/>
                                                    <w:sz w:val="22"/>
                                                    <w:szCs w:val="22"/>
                                                  </w:rPr>
                                                  <m:t>12</m:t>
                                                </m:r>
                                              </m:sub>
                                            </m:sSub>
                                            <m:r>
                                              <m:rPr>
                                                <m:sty m:val="p"/>
                                              </m:rPr>
                                              <w:rPr>
                                                <w:rFonts w:ascii="Cambria Math" w:hAnsi="Cambria Math" w:cstheme="minorBidi"/>
                                                <w:color w:val="000000" w:themeColor="text1"/>
                                                <w:sz w:val="22"/>
                                                <w:szCs w:val="22"/>
                                              </w:rPr>
                                              <m:t>=</m:t>
                                            </m:r>
                                            <m:r>
                                              <w:rPr>
                                                <w:rFonts w:ascii="Cambria Math" w:hAnsi="Cambria Math" w:cstheme="minorBidi"/>
                                                <w:color w:val="000000" w:themeColor="text1"/>
                                                <w:sz w:val="22"/>
                                                <w:szCs w:val="22"/>
                                              </w:rPr>
                                              <m:t>9</m:t>
                                            </m:r>
                                            <m:r>
                                              <w:rPr>
                                                <w:rFonts w:ascii="Cambria Math" w:hAnsi="Cambria Math" w:cstheme="minorBidi"/>
                                                <w:color w:val="000000" w:themeColor="text1"/>
                                                <w:sz w:val="22"/>
                                                <w:szCs w:val="22"/>
                                              </w:rPr>
                                              <m:t>-</m:t>
                                            </m:r>
                                            <m:r>
                                              <m:rPr>
                                                <m:sty m:val="p"/>
                                              </m:rPr>
                                              <w:rPr>
                                                <w:rFonts w:ascii="Cambria Math" w:hAnsi="Cambria Math" w:cstheme="minorBidi"/>
                                                <w:color w:val="000000" w:themeColor="text1"/>
                                                <w:sz w:val="22"/>
                                                <w:szCs w:val="22"/>
                                              </w:rPr>
                                              <m:t>0,05</m:t>
                                            </m:r>
                                            <m:sSub>
                                              <m:sSubPr>
                                                <m:ctrlPr>
                                                  <w:rPr>
                                                    <w:rFonts w:ascii="Cambria Math" w:hAnsi="Cambria Math" w:cstheme="minorBidi"/>
                                                    <w:i/>
                                                    <w:iCs/>
                                                    <w:color w:val="000000" w:themeColor="text1"/>
                                                    <w:sz w:val="22"/>
                                                    <w:szCs w:val="22"/>
                                                  </w:rPr>
                                                </m:ctrlPr>
                                              </m:sSubPr>
                                              <m:e>
                                                <m:r>
                                                  <w:rPr>
                                                    <w:rFonts w:ascii="Cambria Math" w:hAnsi="Cambria Math" w:cstheme="minorBidi"/>
                                                    <w:color w:val="000000" w:themeColor="text1"/>
                                                    <w:sz w:val="22"/>
                                                    <w:szCs w:val="22"/>
                                                  </w:rPr>
                                                  <m:t>*x</m:t>
                                                </m:r>
                                              </m:e>
                                              <m:sub>
                                                <m:r>
                                                  <w:rPr>
                                                    <w:rFonts w:ascii="Cambria Math" w:hAnsi="Cambria Math" w:cstheme="minorBidi"/>
                                                    <w:color w:val="000000" w:themeColor="text1"/>
                                                    <w:sz w:val="22"/>
                                                    <w:szCs w:val="22"/>
                                                  </w:rPr>
                                                  <m:t>12</m:t>
                                                </m:r>
                                              </m:sub>
                                            </m:sSub>
                                          </m:e>
                                          <m:e>
                                            <m:sSub>
                                              <m:sSubPr>
                                                <m:ctrlPr>
                                                  <w:rPr>
                                                    <w:rFonts w:ascii="Cambria Math" w:hAnsi="Cambria Math" w:cstheme="minorBidi"/>
                                                    <w:i/>
                                                    <w:iCs/>
                                                    <w:color w:val="000000" w:themeColor="text1"/>
                                                    <w:sz w:val="22"/>
                                                    <w:szCs w:val="22"/>
                                                  </w:rPr>
                                                </m:ctrlPr>
                                              </m:sSubPr>
                                              <m:e>
                                                <m:sSup>
                                                  <m:sSupPr>
                                                    <m:ctrlPr>
                                                      <w:rPr>
                                                        <w:rFonts w:ascii="Cambria Math" w:hAnsi="Cambria Math" w:cstheme="minorBidi"/>
                                                        <w:i/>
                                                        <w:iCs/>
                                                        <w:color w:val="000000" w:themeColor="text1"/>
                                                        <w:sz w:val="22"/>
                                                        <w:szCs w:val="22"/>
                                                      </w:rPr>
                                                    </m:ctrlPr>
                                                  </m:sSupPr>
                                                  <m:e>
                                                    <m:r>
                                                      <w:rPr>
                                                        <w:rFonts w:ascii="Cambria Math" w:hAnsi="Cambria Math" w:cstheme="minorBidi"/>
                                                        <w:color w:val="000000" w:themeColor="text1"/>
                                                        <w:sz w:val="22"/>
                                                        <w:szCs w:val="22"/>
                                                      </w:rPr>
                                                      <m:t>t</m:t>
                                                    </m:r>
                                                  </m:e>
                                                  <m:sup>
                                                    <m:r>
                                                      <w:rPr>
                                                        <w:rFonts w:ascii="Cambria Math" w:hAnsi="Cambria Math" w:cstheme="minorBidi"/>
                                                        <w:color w:val="000000" w:themeColor="text1"/>
                                                        <w:sz w:val="22"/>
                                                        <w:szCs w:val="22"/>
                                                      </w:rPr>
                                                      <m:t>о</m:t>
                                                    </m:r>
                                                  </m:sup>
                                                </m:sSup>
                                              </m:e>
                                              <m:sub>
                                                <m:r>
                                                  <w:rPr>
                                                    <w:rFonts w:ascii="Cambria Math" w:hAnsi="Cambria Math" w:cstheme="minorBidi"/>
                                                    <w:color w:val="000000" w:themeColor="text1"/>
                                                    <w:sz w:val="22"/>
                                                    <w:szCs w:val="22"/>
                                                  </w:rPr>
                                                  <m:t>34</m:t>
                                                </m:r>
                                              </m:sub>
                                            </m:sSub>
                                            <m:r>
                                              <w:rPr>
                                                <w:rFonts w:ascii="Cambria Math" w:hAnsi="Cambria Math" w:cstheme="minorBidi"/>
                                                <w:color w:val="000000" w:themeColor="text1"/>
                                                <w:sz w:val="22"/>
                                                <w:szCs w:val="22"/>
                                              </w:rPr>
                                              <m:t>-</m:t>
                                            </m:r>
                                            <m:r>
                                              <m:rPr>
                                                <m:sty m:val="p"/>
                                              </m:rPr>
                                              <w:rPr>
                                                <w:rFonts w:ascii="Cambria Math" w:hAnsi="Cambria Math" w:cstheme="minorBidi"/>
                                                <w:color w:val="000000" w:themeColor="text1"/>
                                                <w:sz w:val="22"/>
                                                <w:szCs w:val="22"/>
                                              </w:rPr>
                                              <m:t> </m:t>
                                            </m:r>
                                            <m:sSub>
                                              <m:sSubPr>
                                                <m:ctrlPr>
                                                  <w:rPr>
                                                    <w:rFonts w:ascii="Cambria Math" w:hAnsi="Cambria Math" w:cstheme="minorBidi"/>
                                                    <w:i/>
                                                    <w:iCs/>
                                                    <w:color w:val="000000" w:themeColor="text1"/>
                                                    <w:sz w:val="22"/>
                                                    <w:szCs w:val="22"/>
                                                  </w:rPr>
                                                </m:ctrlPr>
                                              </m:sSubPr>
                                              <m:e>
                                                <m:sSup>
                                                  <m:sSupPr>
                                                    <m:ctrlPr>
                                                      <w:rPr>
                                                        <w:rFonts w:ascii="Cambria Math" w:hAnsi="Cambria Math" w:cstheme="minorBidi"/>
                                                        <w:i/>
                                                        <w:iCs/>
                                                        <w:color w:val="000000" w:themeColor="text1"/>
                                                        <w:sz w:val="22"/>
                                                        <w:szCs w:val="22"/>
                                                      </w:rPr>
                                                    </m:ctrlPr>
                                                  </m:sSupPr>
                                                  <m:e>
                                                    <m:r>
                                                      <w:rPr>
                                                        <w:rFonts w:ascii="Cambria Math" w:hAnsi="Cambria Math" w:cstheme="minorBidi"/>
                                                        <w:color w:val="000000" w:themeColor="text1"/>
                                                        <w:sz w:val="22"/>
                                                        <w:szCs w:val="22"/>
                                                      </w:rPr>
                                                      <m:t>t</m:t>
                                                    </m:r>
                                                  </m:e>
                                                  <m:sup>
                                                    <m:r>
                                                      <w:rPr>
                                                        <w:rFonts w:ascii="Cambria Math" w:hAnsi="Cambria Math" w:cstheme="minorBidi"/>
                                                        <w:color w:val="000000" w:themeColor="text1"/>
                                                        <w:sz w:val="22"/>
                                                        <w:szCs w:val="22"/>
                                                      </w:rPr>
                                                      <m:t>н</m:t>
                                                    </m:r>
                                                  </m:sup>
                                                </m:sSup>
                                              </m:e>
                                              <m:sub>
                                                <m:r>
                                                  <w:rPr>
                                                    <w:rFonts w:ascii="Cambria Math" w:hAnsi="Cambria Math" w:cstheme="minorBidi"/>
                                                    <w:color w:val="000000" w:themeColor="text1"/>
                                                    <w:sz w:val="22"/>
                                                    <w:szCs w:val="22"/>
                                                  </w:rPr>
                                                  <m:t>34</m:t>
                                                </m:r>
                                              </m:sub>
                                            </m:sSub>
                                            <m:r>
                                              <m:rPr>
                                                <m:sty m:val="p"/>
                                              </m:rPr>
                                              <w:rPr>
                                                <w:rFonts w:ascii="Cambria Math" w:hAnsi="Cambria Math" w:cstheme="minorBidi"/>
                                                <w:color w:val="000000" w:themeColor="text1"/>
                                                <w:sz w:val="22"/>
                                                <w:szCs w:val="22"/>
                                              </w:rPr>
                                              <m:t>=</m:t>
                                            </m:r>
                                            <m:r>
                                              <w:rPr>
                                                <w:rFonts w:ascii="Cambria Math" w:hAnsi="Cambria Math" w:cstheme="minorBidi"/>
                                                <w:color w:val="000000" w:themeColor="text1"/>
                                                <w:sz w:val="22"/>
                                                <w:szCs w:val="22"/>
                                              </w:rPr>
                                              <m:t>5</m:t>
                                            </m:r>
                                            <m:r>
                                              <w:rPr>
                                                <w:rFonts w:ascii="Cambria Math" w:hAnsi="Cambria Math" w:cstheme="minorBidi"/>
                                                <w:color w:val="000000" w:themeColor="text1"/>
                                                <w:sz w:val="22"/>
                                                <w:szCs w:val="22"/>
                                              </w:rPr>
                                              <m:t>-</m:t>
                                            </m:r>
                                            <m:r>
                                              <m:rPr>
                                                <m:sty m:val="p"/>
                                              </m:rPr>
                                              <w:rPr>
                                                <w:rFonts w:ascii="Cambria Math" w:hAnsi="Cambria Math" w:cstheme="minorBidi"/>
                                                <w:color w:val="000000" w:themeColor="text1"/>
                                                <w:sz w:val="22"/>
                                                <w:szCs w:val="22"/>
                                              </w:rPr>
                                              <m:t>0,</m:t>
                                            </m:r>
                                            <m:r>
                                              <w:rPr>
                                                <w:rFonts w:ascii="Cambria Math" w:hAnsi="Cambria Math" w:cstheme="minorBidi"/>
                                                <w:color w:val="000000" w:themeColor="text1"/>
                                                <w:sz w:val="22"/>
                                                <w:szCs w:val="22"/>
                                              </w:rPr>
                                              <m:t>1</m:t>
                                            </m:r>
                                            <m:sSub>
                                              <m:sSubPr>
                                                <m:ctrlPr>
                                                  <w:rPr>
                                                    <w:rFonts w:ascii="Cambria Math" w:hAnsi="Cambria Math" w:cstheme="minorBidi"/>
                                                    <w:i/>
                                                    <w:iCs/>
                                                    <w:color w:val="000000" w:themeColor="text1"/>
                                                    <w:sz w:val="22"/>
                                                    <w:szCs w:val="22"/>
                                                  </w:rPr>
                                                </m:ctrlPr>
                                              </m:sSubPr>
                                              <m:e>
                                                <m:r>
                                                  <w:rPr>
                                                    <w:rFonts w:ascii="Cambria Math" w:hAnsi="Cambria Math" w:cstheme="minorBidi"/>
                                                    <w:color w:val="000000" w:themeColor="text1"/>
                                                    <w:sz w:val="22"/>
                                                    <w:szCs w:val="22"/>
                                                  </w:rPr>
                                                  <m:t>*x</m:t>
                                                </m:r>
                                              </m:e>
                                              <m:sub>
                                                <m:r>
                                                  <w:rPr>
                                                    <w:rFonts w:ascii="Cambria Math" w:hAnsi="Cambria Math" w:cstheme="minorBidi"/>
                                                    <w:color w:val="000000" w:themeColor="text1"/>
                                                    <w:sz w:val="22"/>
                                                    <w:szCs w:val="22"/>
                                                  </w:rPr>
                                                  <m:t>34</m:t>
                                                </m:r>
                                              </m:sub>
                                            </m:sSub>
                                          </m:e>
                                        </m:mr>
                                        <m:mr>
                                          <m:e>
                                            <m:sSub>
                                              <m:sSubPr>
                                                <m:ctrlPr>
                                                  <w:rPr>
                                                    <w:rFonts w:ascii="Cambria Math" w:hAnsi="Cambria Math" w:cstheme="minorBidi"/>
                                                    <w:i/>
                                                    <w:iCs/>
                                                    <w:color w:val="000000" w:themeColor="text1"/>
                                                    <w:sz w:val="22"/>
                                                    <w:szCs w:val="22"/>
                                                  </w:rPr>
                                                </m:ctrlPr>
                                              </m:sSubPr>
                                              <m:e>
                                                <m:sSup>
                                                  <m:sSupPr>
                                                    <m:ctrlPr>
                                                      <w:rPr>
                                                        <w:rFonts w:ascii="Cambria Math" w:hAnsi="Cambria Math" w:cstheme="minorBidi"/>
                                                        <w:i/>
                                                        <w:iCs/>
                                                        <w:color w:val="000000" w:themeColor="text1"/>
                                                        <w:sz w:val="22"/>
                                                        <w:szCs w:val="22"/>
                                                      </w:rPr>
                                                    </m:ctrlPr>
                                                  </m:sSupPr>
                                                  <m:e>
                                                    <m:r>
                                                      <w:rPr>
                                                        <w:rFonts w:ascii="Cambria Math" w:hAnsi="Cambria Math" w:cstheme="minorBidi"/>
                                                        <w:color w:val="000000" w:themeColor="text1"/>
                                                        <w:sz w:val="22"/>
                                                        <w:szCs w:val="22"/>
                                                      </w:rPr>
                                                      <m:t>t</m:t>
                                                    </m:r>
                                                  </m:e>
                                                  <m:sup>
                                                    <m:r>
                                                      <w:rPr>
                                                        <w:rFonts w:ascii="Cambria Math" w:hAnsi="Cambria Math" w:cstheme="minorBidi"/>
                                                        <w:color w:val="000000" w:themeColor="text1"/>
                                                        <w:sz w:val="22"/>
                                                        <w:szCs w:val="22"/>
                                                      </w:rPr>
                                                      <m:t>о</m:t>
                                                    </m:r>
                                                  </m:sup>
                                                </m:sSup>
                                              </m:e>
                                              <m:sub>
                                                <m:r>
                                                  <w:rPr>
                                                    <w:rFonts w:ascii="Cambria Math" w:hAnsi="Cambria Math" w:cstheme="minorBidi"/>
                                                    <w:color w:val="000000" w:themeColor="text1"/>
                                                    <w:sz w:val="22"/>
                                                    <w:szCs w:val="22"/>
                                                  </w:rPr>
                                                  <m:t>13</m:t>
                                                </m:r>
                                              </m:sub>
                                            </m:sSub>
                                            <m:r>
                                              <w:rPr>
                                                <w:rFonts w:ascii="Cambria Math" w:hAnsi="Cambria Math" w:cstheme="minorBidi"/>
                                                <w:color w:val="000000" w:themeColor="text1"/>
                                                <w:sz w:val="22"/>
                                                <w:szCs w:val="22"/>
                                              </w:rPr>
                                              <m:t>-</m:t>
                                            </m:r>
                                            <m:r>
                                              <m:rPr>
                                                <m:sty m:val="p"/>
                                              </m:rPr>
                                              <w:rPr>
                                                <w:rFonts w:ascii="Cambria Math" w:hAnsi="Cambria Math" w:cstheme="minorBidi"/>
                                                <w:color w:val="000000" w:themeColor="text1"/>
                                                <w:sz w:val="22"/>
                                                <w:szCs w:val="22"/>
                                              </w:rPr>
                                              <m:t> </m:t>
                                            </m:r>
                                            <m:sSub>
                                              <m:sSubPr>
                                                <m:ctrlPr>
                                                  <w:rPr>
                                                    <w:rFonts w:ascii="Cambria Math" w:hAnsi="Cambria Math" w:cstheme="minorBidi"/>
                                                    <w:i/>
                                                    <w:iCs/>
                                                    <w:color w:val="000000" w:themeColor="text1"/>
                                                    <w:sz w:val="22"/>
                                                    <w:szCs w:val="22"/>
                                                  </w:rPr>
                                                </m:ctrlPr>
                                              </m:sSubPr>
                                              <m:e>
                                                <m:sSup>
                                                  <m:sSupPr>
                                                    <m:ctrlPr>
                                                      <w:rPr>
                                                        <w:rFonts w:ascii="Cambria Math" w:hAnsi="Cambria Math" w:cstheme="minorBidi"/>
                                                        <w:i/>
                                                        <w:iCs/>
                                                        <w:color w:val="000000" w:themeColor="text1"/>
                                                        <w:sz w:val="22"/>
                                                        <w:szCs w:val="22"/>
                                                      </w:rPr>
                                                    </m:ctrlPr>
                                                  </m:sSupPr>
                                                  <m:e>
                                                    <m:r>
                                                      <w:rPr>
                                                        <w:rFonts w:ascii="Cambria Math" w:hAnsi="Cambria Math" w:cstheme="minorBidi"/>
                                                        <w:color w:val="000000" w:themeColor="text1"/>
                                                        <w:sz w:val="22"/>
                                                        <w:szCs w:val="22"/>
                                                      </w:rPr>
                                                      <m:t>t</m:t>
                                                    </m:r>
                                                  </m:e>
                                                  <m:sup>
                                                    <m:r>
                                                      <w:rPr>
                                                        <w:rFonts w:ascii="Cambria Math" w:hAnsi="Cambria Math" w:cstheme="minorBidi"/>
                                                        <w:color w:val="000000" w:themeColor="text1"/>
                                                        <w:sz w:val="22"/>
                                                        <w:szCs w:val="22"/>
                                                      </w:rPr>
                                                      <m:t>н</m:t>
                                                    </m:r>
                                                  </m:sup>
                                                </m:sSup>
                                              </m:e>
                                              <m:sub>
                                                <m:r>
                                                  <w:rPr>
                                                    <w:rFonts w:ascii="Cambria Math" w:hAnsi="Cambria Math" w:cstheme="minorBidi"/>
                                                    <w:color w:val="000000" w:themeColor="text1"/>
                                                    <w:sz w:val="22"/>
                                                    <w:szCs w:val="22"/>
                                                  </w:rPr>
                                                  <m:t>13</m:t>
                                                </m:r>
                                              </m:sub>
                                            </m:sSub>
                                            <m:r>
                                              <m:rPr>
                                                <m:sty m:val="p"/>
                                              </m:rPr>
                                              <w:rPr>
                                                <w:rFonts w:ascii="Cambria Math" w:hAnsi="Cambria Math" w:cstheme="minorBidi"/>
                                                <w:color w:val="000000" w:themeColor="text1"/>
                                                <w:sz w:val="22"/>
                                                <w:szCs w:val="22"/>
                                              </w:rPr>
                                              <m:t>=</m:t>
                                            </m:r>
                                            <m:r>
                                              <m:rPr>
                                                <m:sty m:val="p"/>
                                              </m:rPr>
                                              <w:rPr>
                                                <w:rFonts w:ascii="Cambria Math" w:hAnsi="Cambria Math" w:cstheme="minorBidi"/>
                                                <w:color w:val="000000" w:themeColor="text1"/>
                                                <w:sz w:val="22"/>
                                                <w:szCs w:val="22"/>
                                              </w:rPr>
                                              <m:t>12</m:t>
                                            </m:r>
                                            <m:r>
                                              <w:rPr>
                                                <w:rFonts w:ascii="Cambria Math" w:hAnsi="Cambria Math" w:cstheme="minorBidi"/>
                                                <w:color w:val="000000" w:themeColor="text1"/>
                                                <w:sz w:val="22"/>
                                                <w:szCs w:val="22"/>
                                              </w:rPr>
                                              <m:t>-</m:t>
                                            </m:r>
                                            <m:r>
                                              <m:rPr>
                                                <m:sty m:val="p"/>
                                              </m:rPr>
                                              <w:rPr>
                                                <w:rFonts w:ascii="Cambria Math" w:hAnsi="Cambria Math" w:cstheme="minorBidi"/>
                                                <w:color w:val="000000" w:themeColor="text1"/>
                                                <w:sz w:val="22"/>
                                                <w:szCs w:val="22"/>
                                              </w:rPr>
                                              <m:t>0,2</m:t>
                                            </m:r>
                                            <m:sSub>
                                              <m:sSubPr>
                                                <m:ctrlPr>
                                                  <w:rPr>
                                                    <w:rFonts w:ascii="Cambria Math" w:hAnsi="Cambria Math" w:cstheme="minorBidi"/>
                                                    <w:i/>
                                                    <w:iCs/>
                                                    <w:color w:val="000000" w:themeColor="text1"/>
                                                    <w:sz w:val="22"/>
                                                    <w:szCs w:val="22"/>
                                                  </w:rPr>
                                                </m:ctrlPr>
                                              </m:sSubPr>
                                              <m:e>
                                                <m:r>
                                                  <w:rPr>
                                                    <w:rFonts w:ascii="Cambria Math" w:hAnsi="Cambria Math" w:cstheme="minorBidi"/>
                                                    <w:color w:val="000000" w:themeColor="text1"/>
                                                    <w:sz w:val="22"/>
                                                    <w:szCs w:val="22"/>
                                                  </w:rPr>
                                                  <m:t>*x</m:t>
                                                </m:r>
                                              </m:e>
                                              <m:sub>
                                                <m:r>
                                                  <w:rPr>
                                                    <w:rFonts w:ascii="Cambria Math" w:hAnsi="Cambria Math" w:cstheme="minorBidi"/>
                                                    <w:color w:val="000000" w:themeColor="text1"/>
                                                    <w:sz w:val="22"/>
                                                    <w:szCs w:val="22"/>
                                                  </w:rPr>
                                                  <m:t>13</m:t>
                                                </m:r>
                                              </m:sub>
                                            </m:sSub>
                                          </m:e>
                                          <m:e>
                                            <m:sSub>
                                              <m:sSubPr>
                                                <m:ctrlPr>
                                                  <w:rPr>
                                                    <w:rFonts w:ascii="Cambria Math" w:hAnsi="Cambria Math" w:cstheme="minorBidi"/>
                                                    <w:i/>
                                                    <w:iCs/>
                                                    <w:color w:val="000000" w:themeColor="text1"/>
                                                    <w:sz w:val="22"/>
                                                    <w:szCs w:val="22"/>
                                                  </w:rPr>
                                                </m:ctrlPr>
                                              </m:sSubPr>
                                              <m:e>
                                                <m:sSup>
                                                  <m:sSupPr>
                                                    <m:ctrlPr>
                                                      <w:rPr>
                                                        <w:rFonts w:ascii="Cambria Math" w:hAnsi="Cambria Math" w:cstheme="minorBidi"/>
                                                        <w:i/>
                                                        <w:iCs/>
                                                        <w:color w:val="000000" w:themeColor="text1"/>
                                                        <w:sz w:val="22"/>
                                                        <w:szCs w:val="22"/>
                                                      </w:rPr>
                                                    </m:ctrlPr>
                                                  </m:sSupPr>
                                                  <m:e>
                                                    <m:r>
                                                      <w:rPr>
                                                        <w:rFonts w:ascii="Cambria Math" w:hAnsi="Cambria Math" w:cstheme="minorBidi"/>
                                                        <w:color w:val="000000" w:themeColor="text1"/>
                                                        <w:sz w:val="22"/>
                                                        <w:szCs w:val="22"/>
                                                      </w:rPr>
                                                      <m:t>t</m:t>
                                                    </m:r>
                                                  </m:e>
                                                  <m:sup>
                                                    <m:r>
                                                      <w:rPr>
                                                        <w:rFonts w:ascii="Cambria Math" w:hAnsi="Cambria Math" w:cstheme="minorBidi"/>
                                                        <w:color w:val="000000" w:themeColor="text1"/>
                                                        <w:sz w:val="22"/>
                                                        <w:szCs w:val="22"/>
                                                      </w:rPr>
                                                      <m:t>о</m:t>
                                                    </m:r>
                                                  </m:sup>
                                                </m:sSup>
                                              </m:e>
                                              <m:sub>
                                                <m:r>
                                                  <w:rPr>
                                                    <w:rFonts w:ascii="Cambria Math" w:hAnsi="Cambria Math" w:cstheme="minorBidi"/>
                                                    <w:color w:val="000000" w:themeColor="text1"/>
                                                    <w:sz w:val="22"/>
                                                    <w:szCs w:val="22"/>
                                                  </w:rPr>
                                                  <m:t>36</m:t>
                                                </m:r>
                                              </m:sub>
                                            </m:sSub>
                                            <m:r>
                                              <w:rPr>
                                                <w:rFonts w:ascii="Cambria Math" w:hAnsi="Cambria Math" w:cstheme="minorBidi"/>
                                                <w:color w:val="000000" w:themeColor="text1"/>
                                                <w:sz w:val="22"/>
                                                <w:szCs w:val="22"/>
                                              </w:rPr>
                                              <m:t>-</m:t>
                                            </m:r>
                                            <m:r>
                                              <m:rPr>
                                                <m:sty m:val="p"/>
                                              </m:rPr>
                                              <w:rPr>
                                                <w:rFonts w:ascii="Cambria Math" w:hAnsi="Cambria Math" w:cstheme="minorBidi"/>
                                                <w:color w:val="000000" w:themeColor="text1"/>
                                                <w:sz w:val="22"/>
                                                <w:szCs w:val="22"/>
                                              </w:rPr>
                                              <m:t> </m:t>
                                            </m:r>
                                            <m:sSub>
                                              <m:sSubPr>
                                                <m:ctrlPr>
                                                  <w:rPr>
                                                    <w:rFonts w:ascii="Cambria Math" w:hAnsi="Cambria Math" w:cstheme="minorBidi"/>
                                                    <w:i/>
                                                    <w:iCs/>
                                                    <w:color w:val="000000" w:themeColor="text1"/>
                                                    <w:sz w:val="22"/>
                                                    <w:szCs w:val="22"/>
                                                  </w:rPr>
                                                </m:ctrlPr>
                                              </m:sSubPr>
                                              <m:e>
                                                <m:sSup>
                                                  <m:sSupPr>
                                                    <m:ctrlPr>
                                                      <w:rPr>
                                                        <w:rFonts w:ascii="Cambria Math" w:hAnsi="Cambria Math" w:cstheme="minorBidi"/>
                                                        <w:i/>
                                                        <w:iCs/>
                                                        <w:color w:val="000000" w:themeColor="text1"/>
                                                        <w:sz w:val="22"/>
                                                        <w:szCs w:val="22"/>
                                                      </w:rPr>
                                                    </m:ctrlPr>
                                                  </m:sSupPr>
                                                  <m:e>
                                                    <m:r>
                                                      <w:rPr>
                                                        <w:rFonts w:ascii="Cambria Math" w:hAnsi="Cambria Math" w:cstheme="minorBidi"/>
                                                        <w:color w:val="000000" w:themeColor="text1"/>
                                                        <w:sz w:val="22"/>
                                                        <w:szCs w:val="22"/>
                                                      </w:rPr>
                                                      <m:t>t</m:t>
                                                    </m:r>
                                                  </m:e>
                                                  <m:sup>
                                                    <m:r>
                                                      <w:rPr>
                                                        <w:rFonts w:ascii="Cambria Math" w:hAnsi="Cambria Math" w:cstheme="minorBidi"/>
                                                        <w:color w:val="000000" w:themeColor="text1"/>
                                                        <w:sz w:val="22"/>
                                                        <w:szCs w:val="22"/>
                                                      </w:rPr>
                                                      <m:t>н</m:t>
                                                    </m:r>
                                                  </m:sup>
                                                </m:sSup>
                                              </m:e>
                                              <m:sub>
                                                <m:r>
                                                  <w:rPr>
                                                    <w:rFonts w:ascii="Cambria Math" w:hAnsi="Cambria Math" w:cstheme="minorBidi"/>
                                                    <w:color w:val="000000" w:themeColor="text1"/>
                                                    <w:sz w:val="22"/>
                                                    <w:szCs w:val="22"/>
                                                  </w:rPr>
                                                  <m:t>36</m:t>
                                                </m:r>
                                              </m:sub>
                                            </m:sSub>
                                            <m:r>
                                              <m:rPr>
                                                <m:sty m:val="p"/>
                                              </m:rPr>
                                              <w:rPr>
                                                <w:rFonts w:ascii="Cambria Math" w:hAnsi="Cambria Math" w:cstheme="minorBidi"/>
                                                <w:color w:val="000000" w:themeColor="text1"/>
                                                <w:sz w:val="22"/>
                                                <w:szCs w:val="22"/>
                                              </w:rPr>
                                              <m:t>=</m:t>
                                            </m:r>
                                            <m:r>
                                              <w:rPr>
                                                <w:rFonts w:ascii="Cambria Math" w:hAnsi="Cambria Math" w:cstheme="minorBidi"/>
                                                <w:color w:val="000000" w:themeColor="text1"/>
                                                <w:sz w:val="22"/>
                                                <w:szCs w:val="22"/>
                                              </w:rPr>
                                              <m:t>12</m:t>
                                            </m:r>
                                            <m:r>
                                              <w:rPr>
                                                <w:rFonts w:ascii="Cambria Math" w:hAnsi="Cambria Math" w:cstheme="minorBidi"/>
                                                <w:color w:val="000000" w:themeColor="text1"/>
                                                <w:sz w:val="22"/>
                                                <w:szCs w:val="22"/>
                                              </w:rPr>
                                              <m:t>-</m:t>
                                            </m:r>
                                            <m:r>
                                              <m:rPr>
                                                <m:sty m:val="p"/>
                                              </m:rPr>
                                              <w:rPr>
                                                <w:rFonts w:ascii="Cambria Math" w:hAnsi="Cambria Math" w:cstheme="minorBidi"/>
                                                <w:color w:val="000000" w:themeColor="text1"/>
                                                <w:sz w:val="22"/>
                                                <w:szCs w:val="22"/>
                                              </w:rPr>
                                              <m:t>0,0</m:t>
                                            </m:r>
                                            <m:r>
                                              <w:rPr>
                                                <w:rFonts w:ascii="Cambria Math" w:hAnsi="Cambria Math" w:cstheme="minorBidi"/>
                                                <w:color w:val="000000" w:themeColor="text1"/>
                                                <w:sz w:val="22"/>
                                                <w:szCs w:val="22"/>
                                              </w:rPr>
                                              <m:t>6</m:t>
                                            </m:r>
                                            <m:sSub>
                                              <m:sSubPr>
                                                <m:ctrlPr>
                                                  <w:rPr>
                                                    <w:rFonts w:ascii="Cambria Math" w:hAnsi="Cambria Math" w:cstheme="minorBidi"/>
                                                    <w:i/>
                                                    <w:iCs/>
                                                    <w:color w:val="000000" w:themeColor="text1"/>
                                                    <w:sz w:val="22"/>
                                                    <w:szCs w:val="22"/>
                                                  </w:rPr>
                                                </m:ctrlPr>
                                              </m:sSubPr>
                                              <m:e>
                                                <m:r>
                                                  <w:rPr>
                                                    <w:rFonts w:ascii="Cambria Math" w:hAnsi="Cambria Math" w:cstheme="minorBidi"/>
                                                    <w:color w:val="000000" w:themeColor="text1"/>
                                                    <w:sz w:val="22"/>
                                                    <w:szCs w:val="22"/>
                                                  </w:rPr>
                                                  <m:t>*x</m:t>
                                                </m:r>
                                              </m:e>
                                              <m:sub>
                                                <m:r>
                                                  <w:rPr>
                                                    <w:rFonts w:ascii="Cambria Math" w:hAnsi="Cambria Math" w:cstheme="minorBidi"/>
                                                    <w:color w:val="000000" w:themeColor="text1"/>
                                                    <w:sz w:val="22"/>
                                                    <w:szCs w:val="22"/>
                                                  </w:rPr>
                                                  <m:t>36</m:t>
                                                </m:r>
                                              </m:sub>
                                            </m:sSub>
                                          </m:e>
                                        </m:mr>
                                        <m:mr>
                                          <m:e>
                                            <m:m>
                                              <m:mPr>
                                                <m:mcs>
                                                  <m:mc>
                                                    <m:mcPr>
                                                      <m:count m:val="1"/>
                                                      <m:mcJc m:val="center"/>
                                                    </m:mcPr>
                                                  </m:mc>
                                                </m:mcs>
                                                <m:ctrlPr>
                                                  <w:rPr>
                                                    <w:rFonts w:ascii="Cambria Math" w:hAnsi="Cambria Math" w:cstheme="minorBidi"/>
                                                    <w:i/>
                                                    <w:iCs/>
                                                    <w:color w:val="000000" w:themeColor="text1"/>
                                                    <w:sz w:val="22"/>
                                                    <w:szCs w:val="22"/>
                                                  </w:rPr>
                                                </m:ctrlPr>
                                              </m:mPr>
                                              <m:mr>
                                                <m:e>
                                                  <m:sSub>
                                                    <m:sSubPr>
                                                      <m:ctrlPr>
                                                        <w:rPr>
                                                          <w:rFonts w:ascii="Cambria Math" w:hAnsi="Cambria Math" w:cstheme="minorBidi"/>
                                                          <w:i/>
                                                          <w:iCs/>
                                                          <w:color w:val="000000" w:themeColor="text1"/>
                                                          <w:sz w:val="22"/>
                                                          <w:szCs w:val="22"/>
                                                        </w:rPr>
                                                      </m:ctrlPr>
                                                    </m:sSubPr>
                                                    <m:e>
                                                      <m:sSup>
                                                        <m:sSupPr>
                                                          <m:ctrlPr>
                                                            <w:rPr>
                                                              <w:rFonts w:ascii="Cambria Math" w:hAnsi="Cambria Math" w:cstheme="minorBidi"/>
                                                              <w:i/>
                                                              <w:iCs/>
                                                              <w:color w:val="000000" w:themeColor="text1"/>
                                                              <w:sz w:val="22"/>
                                                              <w:szCs w:val="22"/>
                                                            </w:rPr>
                                                          </m:ctrlPr>
                                                        </m:sSupPr>
                                                        <m:e>
                                                          <m:r>
                                                            <w:rPr>
                                                              <w:rFonts w:ascii="Cambria Math" w:hAnsi="Cambria Math" w:cstheme="minorBidi"/>
                                                              <w:color w:val="000000" w:themeColor="text1"/>
                                                              <w:sz w:val="22"/>
                                                              <w:szCs w:val="22"/>
                                                            </w:rPr>
                                                            <m:t>t</m:t>
                                                          </m:r>
                                                        </m:e>
                                                        <m:sup>
                                                          <m:r>
                                                            <w:rPr>
                                                              <w:rFonts w:ascii="Cambria Math" w:hAnsi="Cambria Math" w:cstheme="minorBidi"/>
                                                              <w:color w:val="000000" w:themeColor="text1"/>
                                                              <w:sz w:val="22"/>
                                                              <w:szCs w:val="22"/>
                                                            </w:rPr>
                                                            <m:t>о</m:t>
                                                          </m:r>
                                                        </m:sup>
                                                      </m:sSup>
                                                    </m:e>
                                                    <m:sub>
                                                      <m:r>
                                                        <w:rPr>
                                                          <w:rFonts w:ascii="Cambria Math" w:hAnsi="Cambria Math" w:cstheme="minorBidi"/>
                                                          <w:color w:val="000000" w:themeColor="text1"/>
                                                          <w:sz w:val="22"/>
                                                          <w:szCs w:val="22"/>
                                                        </w:rPr>
                                                        <m:t>14</m:t>
                                                      </m:r>
                                                    </m:sub>
                                                  </m:sSub>
                                                  <m:r>
                                                    <w:rPr>
                                                      <w:rFonts w:ascii="Cambria Math" w:hAnsi="Cambria Math" w:cstheme="minorBidi"/>
                                                      <w:color w:val="000000" w:themeColor="text1"/>
                                                      <w:sz w:val="22"/>
                                                      <w:szCs w:val="22"/>
                                                    </w:rPr>
                                                    <m:t>-</m:t>
                                                  </m:r>
                                                  <m:r>
                                                    <m:rPr>
                                                      <m:sty m:val="p"/>
                                                    </m:rPr>
                                                    <w:rPr>
                                                      <w:rFonts w:ascii="Cambria Math" w:hAnsi="Cambria Math" w:cstheme="minorBidi"/>
                                                      <w:color w:val="000000" w:themeColor="text1"/>
                                                      <w:sz w:val="22"/>
                                                      <w:szCs w:val="22"/>
                                                    </w:rPr>
                                                    <m:t> </m:t>
                                                  </m:r>
                                                  <m:sSub>
                                                    <m:sSubPr>
                                                      <m:ctrlPr>
                                                        <w:rPr>
                                                          <w:rFonts w:ascii="Cambria Math" w:hAnsi="Cambria Math" w:cstheme="minorBidi"/>
                                                          <w:i/>
                                                          <w:iCs/>
                                                          <w:color w:val="000000" w:themeColor="text1"/>
                                                          <w:sz w:val="22"/>
                                                          <w:szCs w:val="22"/>
                                                        </w:rPr>
                                                      </m:ctrlPr>
                                                    </m:sSubPr>
                                                    <m:e>
                                                      <m:sSup>
                                                        <m:sSupPr>
                                                          <m:ctrlPr>
                                                            <w:rPr>
                                                              <w:rFonts w:ascii="Cambria Math" w:hAnsi="Cambria Math" w:cstheme="minorBidi"/>
                                                              <w:i/>
                                                              <w:iCs/>
                                                              <w:color w:val="000000" w:themeColor="text1"/>
                                                              <w:sz w:val="22"/>
                                                              <w:szCs w:val="22"/>
                                                            </w:rPr>
                                                          </m:ctrlPr>
                                                        </m:sSupPr>
                                                        <m:e>
                                                          <m:r>
                                                            <w:rPr>
                                                              <w:rFonts w:ascii="Cambria Math" w:hAnsi="Cambria Math" w:cstheme="minorBidi"/>
                                                              <w:color w:val="000000" w:themeColor="text1"/>
                                                              <w:sz w:val="22"/>
                                                              <w:szCs w:val="22"/>
                                                            </w:rPr>
                                                            <m:t>t</m:t>
                                                          </m:r>
                                                        </m:e>
                                                        <m:sup>
                                                          <m:r>
                                                            <w:rPr>
                                                              <w:rFonts w:ascii="Cambria Math" w:hAnsi="Cambria Math" w:cstheme="minorBidi"/>
                                                              <w:color w:val="000000" w:themeColor="text1"/>
                                                              <w:sz w:val="22"/>
                                                              <w:szCs w:val="22"/>
                                                            </w:rPr>
                                                            <m:t>н</m:t>
                                                          </m:r>
                                                        </m:sup>
                                                      </m:sSup>
                                                    </m:e>
                                                    <m:sub>
                                                      <m:r>
                                                        <w:rPr>
                                                          <w:rFonts w:ascii="Cambria Math" w:hAnsi="Cambria Math" w:cstheme="minorBidi"/>
                                                          <w:color w:val="000000" w:themeColor="text1"/>
                                                          <w:sz w:val="22"/>
                                                          <w:szCs w:val="22"/>
                                                        </w:rPr>
                                                        <m:t>14</m:t>
                                                      </m:r>
                                                    </m:sub>
                                                  </m:sSub>
                                                  <m:r>
                                                    <m:rPr>
                                                      <m:sty m:val="p"/>
                                                    </m:rPr>
                                                    <w:rPr>
                                                      <w:rFonts w:ascii="Cambria Math" w:hAnsi="Cambria Math" w:cstheme="minorBidi"/>
                                                      <w:color w:val="000000" w:themeColor="text1"/>
                                                      <w:sz w:val="22"/>
                                                      <w:szCs w:val="22"/>
                                                    </w:rPr>
                                                    <m:t>=</m:t>
                                                  </m:r>
                                                  <m:r>
                                                    <w:rPr>
                                                      <w:rFonts w:ascii="Cambria Math" w:hAnsi="Cambria Math" w:cstheme="minorBidi"/>
                                                      <w:color w:val="000000" w:themeColor="text1"/>
                                                      <w:sz w:val="22"/>
                                                      <w:szCs w:val="22"/>
                                                    </w:rPr>
                                                    <m:t>18</m:t>
                                                  </m:r>
                                                  <m:r>
                                                    <w:rPr>
                                                      <w:rFonts w:ascii="Cambria Math" w:hAnsi="Cambria Math" w:cstheme="minorBidi"/>
                                                      <w:color w:val="000000" w:themeColor="text1"/>
                                                      <w:sz w:val="22"/>
                                                      <w:szCs w:val="22"/>
                                                    </w:rPr>
                                                    <m:t>-</m:t>
                                                  </m:r>
                                                  <m:r>
                                                    <m:rPr>
                                                      <m:sty m:val="p"/>
                                                    </m:rPr>
                                                    <w:rPr>
                                                      <w:rFonts w:ascii="Cambria Math" w:hAnsi="Cambria Math" w:cstheme="minorBidi"/>
                                                      <w:color w:val="000000" w:themeColor="text1"/>
                                                      <w:sz w:val="22"/>
                                                      <w:szCs w:val="22"/>
                                                    </w:rPr>
                                                    <m:t>0,</m:t>
                                                  </m:r>
                                                  <m:r>
                                                    <w:rPr>
                                                      <w:rFonts w:ascii="Cambria Math" w:hAnsi="Cambria Math" w:cstheme="minorBidi"/>
                                                      <w:color w:val="000000" w:themeColor="text1"/>
                                                      <w:sz w:val="22"/>
                                                      <w:szCs w:val="22"/>
                                                    </w:rPr>
                                                    <m:t>25</m:t>
                                                  </m:r>
                                                  <m:sSub>
                                                    <m:sSubPr>
                                                      <m:ctrlPr>
                                                        <w:rPr>
                                                          <w:rFonts w:ascii="Cambria Math" w:hAnsi="Cambria Math" w:cstheme="minorBidi"/>
                                                          <w:i/>
                                                          <w:iCs/>
                                                          <w:color w:val="000000" w:themeColor="text1"/>
                                                          <w:sz w:val="22"/>
                                                          <w:szCs w:val="22"/>
                                                        </w:rPr>
                                                      </m:ctrlPr>
                                                    </m:sSubPr>
                                                    <m:e>
                                                      <m:r>
                                                        <w:rPr>
                                                          <w:rFonts w:ascii="Cambria Math" w:hAnsi="Cambria Math" w:cstheme="minorBidi"/>
                                                          <w:color w:val="000000" w:themeColor="text1"/>
                                                          <w:sz w:val="22"/>
                                                          <w:szCs w:val="22"/>
                                                        </w:rPr>
                                                        <m:t>*x</m:t>
                                                      </m:r>
                                                    </m:e>
                                                    <m:sub>
                                                      <m:r>
                                                        <w:rPr>
                                                          <w:rFonts w:ascii="Cambria Math" w:hAnsi="Cambria Math" w:cstheme="minorBidi"/>
                                                          <w:color w:val="000000" w:themeColor="text1"/>
                                                          <w:sz w:val="22"/>
                                                          <w:szCs w:val="22"/>
                                                        </w:rPr>
                                                        <m:t>14</m:t>
                                                      </m:r>
                                                    </m:sub>
                                                  </m:sSub>
                                                </m:e>
                                              </m:mr>
                                              <m:mr>
                                                <m:e>
                                                  <m:sSub>
                                                    <m:sSubPr>
                                                      <m:ctrlPr>
                                                        <w:rPr>
                                                          <w:rFonts w:ascii="Cambria Math" w:hAnsi="Cambria Math" w:cstheme="minorBidi"/>
                                                          <w:i/>
                                                          <w:iCs/>
                                                          <w:color w:val="000000" w:themeColor="text1"/>
                                                          <w:sz w:val="22"/>
                                                          <w:szCs w:val="22"/>
                                                        </w:rPr>
                                                      </m:ctrlPr>
                                                    </m:sSubPr>
                                                    <m:e>
                                                      <m:sSup>
                                                        <m:sSupPr>
                                                          <m:ctrlPr>
                                                            <w:rPr>
                                                              <w:rFonts w:ascii="Cambria Math" w:hAnsi="Cambria Math" w:cstheme="minorBidi"/>
                                                              <w:i/>
                                                              <w:iCs/>
                                                              <w:color w:val="000000" w:themeColor="text1"/>
                                                              <w:sz w:val="22"/>
                                                              <w:szCs w:val="22"/>
                                                            </w:rPr>
                                                          </m:ctrlPr>
                                                        </m:sSupPr>
                                                        <m:e>
                                                          <m:r>
                                                            <w:rPr>
                                                              <w:rFonts w:ascii="Cambria Math" w:hAnsi="Cambria Math" w:cstheme="minorBidi"/>
                                                              <w:color w:val="000000" w:themeColor="text1"/>
                                                              <w:sz w:val="22"/>
                                                              <w:szCs w:val="22"/>
                                                            </w:rPr>
                                                            <m:t>t</m:t>
                                                          </m:r>
                                                        </m:e>
                                                        <m:sup>
                                                          <m:r>
                                                            <w:rPr>
                                                              <w:rFonts w:ascii="Cambria Math" w:hAnsi="Cambria Math" w:cstheme="minorBidi"/>
                                                              <w:color w:val="000000" w:themeColor="text1"/>
                                                              <w:sz w:val="22"/>
                                                              <w:szCs w:val="22"/>
                                                            </w:rPr>
                                                            <m:t>о</m:t>
                                                          </m:r>
                                                        </m:sup>
                                                      </m:sSup>
                                                    </m:e>
                                                    <m:sub>
                                                      <m:r>
                                                        <w:rPr>
                                                          <w:rFonts w:ascii="Cambria Math" w:hAnsi="Cambria Math" w:cstheme="minorBidi"/>
                                                          <w:color w:val="000000" w:themeColor="text1"/>
                                                          <w:sz w:val="22"/>
                                                          <w:szCs w:val="22"/>
                                                        </w:rPr>
                                                        <m:t>24</m:t>
                                                      </m:r>
                                                    </m:sub>
                                                  </m:sSub>
                                                  <m:r>
                                                    <w:rPr>
                                                      <w:rFonts w:ascii="Cambria Math" w:hAnsi="Cambria Math" w:cstheme="minorBidi"/>
                                                      <w:color w:val="000000" w:themeColor="text1"/>
                                                      <w:sz w:val="22"/>
                                                      <w:szCs w:val="22"/>
                                                    </w:rPr>
                                                    <m:t>-</m:t>
                                                  </m:r>
                                                  <m:r>
                                                    <m:rPr>
                                                      <m:sty m:val="p"/>
                                                    </m:rPr>
                                                    <w:rPr>
                                                      <w:rFonts w:ascii="Cambria Math" w:hAnsi="Cambria Math" w:cstheme="minorBidi"/>
                                                      <w:color w:val="000000" w:themeColor="text1"/>
                                                      <w:sz w:val="22"/>
                                                      <w:szCs w:val="22"/>
                                                    </w:rPr>
                                                    <m:t> </m:t>
                                                  </m:r>
                                                  <m:sSub>
                                                    <m:sSubPr>
                                                      <m:ctrlPr>
                                                        <w:rPr>
                                                          <w:rFonts w:ascii="Cambria Math" w:hAnsi="Cambria Math" w:cstheme="minorBidi"/>
                                                          <w:i/>
                                                          <w:iCs/>
                                                          <w:color w:val="000000" w:themeColor="text1"/>
                                                          <w:sz w:val="22"/>
                                                          <w:szCs w:val="22"/>
                                                        </w:rPr>
                                                      </m:ctrlPr>
                                                    </m:sSubPr>
                                                    <m:e>
                                                      <m:sSup>
                                                        <m:sSupPr>
                                                          <m:ctrlPr>
                                                            <w:rPr>
                                                              <w:rFonts w:ascii="Cambria Math" w:hAnsi="Cambria Math" w:cstheme="minorBidi"/>
                                                              <w:i/>
                                                              <w:iCs/>
                                                              <w:color w:val="000000" w:themeColor="text1"/>
                                                              <w:sz w:val="22"/>
                                                              <w:szCs w:val="22"/>
                                                            </w:rPr>
                                                          </m:ctrlPr>
                                                        </m:sSupPr>
                                                        <m:e>
                                                          <m:r>
                                                            <w:rPr>
                                                              <w:rFonts w:ascii="Cambria Math" w:hAnsi="Cambria Math" w:cstheme="minorBidi"/>
                                                              <w:color w:val="000000" w:themeColor="text1"/>
                                                              <w:sz w:val="22"/>
                                                              <w:szCs w:val="22"/>
                                                            </w:rPr>
                                                            <m:t>t</m:t>
                                                          </m:r>
                                                        </m:e>
                                                        <m:sup>
                                                          <m:r>
                                                            <w:rPr>
                                                              <w:rFonts w:ascii="Cambria Math" w:hAnsi="Cambria Math" w:cstheme="minorBidi"/>
                                                              <w:color w:val="000000" w:themeColor="text1"/>
                                                              <w:sz w:val="22"/>
                                                              <w:szCs w:val="22"/>
                                                            </w:rPr>
                                                            <m:t>н</m:t>
                                                          </m:r>
                                                        </m:sup>
                                                      </m:sSup>
                                                    </m:e>
                                                    <m:sub>
                                                      <m:r>
                                                        <w:rPr>
                                                          <w:rFonts w:ascii="Cambria Math" w:hAnsi="Cambria Math" w:cstheme="minorBidi"/>
                                                          <w:color w:val="000000" w:themeColor="text1"/>
                                                          <w:sz w:val="22"/>
                                                          <w:szCs w:val="22"/>
                                                        </w:rPr>
                                                        <m:t>24</m:t>
                                                      </m:r>
                                                    </m:sub>
                                                  </m:sSub>
                                                  <m:r>
                                                    <m:rPr>
                                                      <m:sty m:val="p"/>
                                                    </m:rPr>
                                                    <w:rPr>
                                                      <w:rFonts w:ascii="Cambria Math" w:hAnsi="Cambria Math" w:cstheme="minorBidi"/>
                                                      <w:color w:val="000000" w:themeColor="text1"/>
                                                      <w:sz w:val="22"/>
                                                      <w:szCs w:val="22"/>
                                                    </w:rPr>
                                                    <m:t>=</m:t>
                                                  </m:r>
                                                  <m:r>
                                                    <w:rPr>
                                                      <w:rFonts w:ascii="Cambria Math" w:hAnsi="Cambria Math" w:cstheme="minorBidi"/>
                                                      <w:color w:val="000000" w:themeColor="text1"/>
                                                      <w:sz w:val="22"/>
                                                      <w:szCs w:val="22"/>
                                                    </w:rPr>
                                                    <m:t>8</m:t>
                                                  </m:r>
                                                  <m:r>
                                                    <w:rPr>
                                                      <w:rFonts w:ascii="Cambria Math" w:hAnsi="Cambria Math" w:cstheme="minorBidi"/>
                                                      <w:color w:val="000000" w:themeColor="text1"/>
                                                      <w:sz w:val="22"/>
                                                      <w:szCs w:val="22"/>
                                                    </w:rPr>
                                                    <m:t>-</m:t>
                                                  </m:r>
                                                  <m:r>
                                                    <m:rPr>
                                                      <m:sty m:val="p"/>
                                                    </m:rPr>
                                                    <w:rPr>
                                                      <w:rFonts w:ascii="Cambria Math" w:hAnsi="Cambria Math" w:cstheme="minorBidi"/>
                                                      <w:color w:val="000000" w:themeColor="text1"/>
                                                      <w:sz w:val="22"/>
                                                      <w:szCs w:val="22"/>
                                                    </w:rPr>
                                                    <m:t>0,</m:t>
                                                  </m:r>
                                                  <m:r>
                                                    <w:rPr>
                                                      <w:rFonts w:ascii="Cambria Math" w:hAnsi="Cambria Math" w:cstheme="minorBidi"/>
                                                      <w:color w:val="000000" w:themeColor="text1"/>
                                                      <w:sz w:val="22"/>
                                                      <w:szCs w:val="22"/>
                                                    </w:rPr>
                                                    <m:t>08</m:t>
                                                  </m:r>
                                                  <m:sSub>
                                                    <m:sSubPr>
                                                      <m:ctrlPr>
                                                        <w:rPr>
                                                          <w:rFonts w:ascii="Cambria Math" w:hAnsi="Cambria Math" w:cstheme="minorBidi"/>
                                                          <w:i/>
                                                          <w:iCs/>
                                                          <w:color w:val="000000" w:themeColor="text1"/>
                                                          <w:sz w:val="22"/>
                                                          <w:szCs w:val="22"/>
                                                        </w:rPr>
                                                      </m:ctrlPr>
                                                    </m:sSubPr>
                                                    <m:e>
                                                      <m:r>
                                                        <w:rPr>
                                                          <w:rFonts w:ascii="Cambria Math" w:hAnsi="Cambria Math" w:cstheme="minorBidi"/>
                                                          <w:color w:val="000000" w:themeColor="text1"/>
                                                          <w:sz w:val="22"/>
                                                          <w:szCs w:val="22"/>
                                                        </w:rPr>
                                                        <m:t>*x</m:t>
                                                      </m:r>
                                                    </m:e>
                                                    <m:sub>
                                                      <m:r>
                                                        <w:rPr>
                                                          <w:rFonts w:ascii="Cambria Math" w:hAnsi="Cambria Math" w:cstheme="minorBidi"/>
                                                          <w:color w:val="000000" w:themeColor="text1"/>
                                                          <w:sz w:val="22"/>
                                                          <w:szCs w:val="22"/>
                                                        </w:rPr>
                                                        <m:t>24</m:t>
                                                      </m:r>
                                                    </m:sub>
                                                  </m:sSub>
                                                </m:e>
                                              </m:mr>
                                              <m:mr>
                                                <m:e>
                                                  <m:sSub>
                                                    <m:sSubPr>
                                                      <m:ctrlPr>
                                                        <w:rPr>
                                                          <w:rFonts w:ascii="Cambria Math" w:hAnsi="Cambria Math" w:cstheme="minorBidi"/>
                                                          <w:i/>
                                                          <w:iCs/>
                                                          <w:color w:val="000000" w:themeColor="text1"/>
                                                          <w:sz w:val="22"/>
                                                          <w:szCs w:val="22"/>
                                                        </w:rPr>
                                                      </m:ctrlPr>
                                                    </m:sSubPr>
                                                    <m:e>
                                                      <m:sSup>
                                                        <m:sSupPr>
                                                          <m:ctrlPr>
                                                            <w:rPr>
                                                              <w:rFonts w:ascii="Cambria Math" w:hAnsi="Cambria Math" w:cstheme="minorBidi"/>
                                                              <w:i/>
                                                              <w:iCs/>
                                                              <w:color w:val="000000" w:themeColor="text1"/>
                                                              <w:sz w:val="22"/>
                                                              <w:szCs w:val="22"/>
                                                            </w:rPr>
                                                          </m:ctrlPr>
                                                        </m:sSupPr>
                                                        <m:e>
                                                          <m:r>
                                                            <w:rPr>
                                                              <w:rFonts w:ascii="Cambria Math" w:hAnsi="Cambria Math" w:cstheme="minorBidi"/>
                                                              <w:color w:val="000000" w:themeColor="text1"/>
                                                              <w:sz w:val="22"/>
                                                              <w:szCs w:val="22"/>
                                                            </w:rPr>
                                                            <m:t>t</m:t>
                                                          </m:r>
                                                        </m:e>
                                                        <m:sup>
                                                          <m:r>
                                                            <w:rPr>
                                                              <w:rFonts w:ascii="Cambria Math" w:hAnsi="Cambria Math" w:cstheme="minorBidi"/>
                                                              <w:color w:val="000000" w:themeColor="text1"/>
                                                              <w:sz w:val="22"/>
                                                              <w:szCs w:val="22"/>
                                                            </w:rPr>
                                                            <m:t>о</m:t>
                                                          </m:r>
                                                        </m:sup>
                                                      </m:sSup>
                                                    </m:e>
                                                    <m:sub>
                                                      <m:r>
                                                        <w:rPr>
                                                          <w:rFonts w:ascii="Cambria Math" w:hAnsi="Cambria Math" w:cstheme="minorBidi"/>
                                                          <w:color w:val="000000" w:themeColor="text1"/>
                                                          <w:sz w:val="22"/>
                                                          <w:szCs w:val="22"/>
                                                        </w:rPr>
                                                        <m:t>25</m:t>
                                                      </m:r>
                                                    </m:sub>
                                                  </m:sSub>
                                                  <m:r>
                                                    <w:rPr>
                                                      <w:rFonts w:ascii="Cambria Math" w:hAnsi="Cambria Math" w:cstheme="minorBidi"/>
                                                      <w:color w:val="000000" w:themeColor="text1"/>
                                                      <w:sz w:val="22"/>
                                                      <w:szCs w:val="22"/>
                                                    </w:rPr>
                                                    <m:t>-</m:t>
                                                  </m:r>
                                                  <m:r>
                                                    <m:rPr>
                                                      <m:sty m:val="p"/>
                                                    </m:rPr>
                                                    <w:rPr>
                                                      <w:rFonts w:ascii="Cambria Math" w:hAnsi="Cambria Math" w:cstheme="minorBidi"/>
                                                      <w:color w:val="000000" w:themeColor="text1"/>
                                                      <w:sz w:val="22"/>
                                                      <w:szCs w:val="22"/>
                                                    </w:rPr>
                                                    <m:t> </m:t>
                                                  </m:r>
                                                  <m:sSub>
                                                    <m:sSubPr>
                                                      <m:ctrlPr>
                                                        <w:rPr>
                                                          <w:rFonts w:ascii="Cambria Math" w:hAnsi="Cambria Math" w:cstheme="minorBidi"/>
                                                          <w:i/>
                                                          <w:iCs/>
                                                          <w:color w:val="000000" w:themeColor="text1"/>
                                                          <w:sz w:val="22"/>
                                                          <w:szCs w:val="22"/>
                                                        </w:rPr>
                                                      </m:ctrlPr>
                                                    </m:sSubPr>
                                                    <m:e>
                                                      <m:sSup>
                                                        <m:sSupPr>
                                                          <m:ctrlPr>
                                                            <w:rPr>
                                                              <w:rFonts w:ascii="Cambria Math" w:hAnsi="Cambria Math" w:cstheme="minorBidi"/>
                                                              <w:i/>
                                                              <w:iCs/>
                                                              <w:color w:val="000000" w:themeColor="text1"/>
                                                              <w:sz w:val="22"/>
                                                              <w:szCs w:val="22"/>
                                                            </w:rPr>
                                                          </m:ctrlPr>
                                                        </m:sSupPr>
                                                        <m:e>
                                                          <m:r>
                                                            <w:rPr>
                                                              <w:rFonts w:ascii="Cambria Math" w:hAnsi="Cambria Math" w:cstheme="minorBidi"/>
                                                              <w:color w:val="000000" w:themeColor="text1"/>
                                                              <w:sz w:val="22"/>
                                                              <w:szCs w:val="22"/>
                                                            </w:rPr>
                                                            <m:t>t</m:t>
                                                          </m:r>
                                                        </m:e>
                                                        <m:sup>
                                                          <m:r>
                                                            <w:rPr>
                                                              <w:rFonts w:ascii="Cambria Math" w:hAnsi="Cambria Math" w:cstheme="minorBidi"/>
                                                              <w:color w:val="000000" w:themeColor="text1"/>
                                                              <w:sz w:val="22"/>
                                                              <w:szCs w:val="22"/>
                                                            </w:rPr>
                                                            <m:t>н</m:t>
                                                          </m:r>
                                                        </m:sup>
                                                      </m:sSup>
                                                    </m:e>
                                                    <m:sub>
                                                      <m:r>
                                                        <w:rPr>
                                                          <w:rFonts w:ascii="Cambria Math" w:hAnsi="Cambria Math" w:cstheme="minorBidi"/>
                                                          <w:color w:val="000000" w:themeColor="text1"/>
                                                          <w:sz w:val="22"/>
                                                          <w:szCs w:val="22"/>
                                                        </w:rPr>
                                                        <m:t>25</m:t>
                                                      </m:r>
                                                    </m:sub>
                                                  </m:sSub>
                                                  <m:r>
                                                    <m:rPr>
                                                      <m:sty m:val="p"/>
                                                    </m:rPr>
                                                    <w:rPr>
                                                      <w:rFonts w:ascii="Cambria Math" w:hAnsi="Cambria Math" w:cstheme="minorBidi"/>
                                                      <w:color w:val="000000" w:themeColor="text1"/>
                                                      <w:sz w:val="22"/>
                                                      <w:szCs w:val="22"/>
                                                    </w:rPr>
                                                    <m:t>=</m:t>
                                                  </m:r>
                                                  <m:r>
                                                    <w:rPr>
                                                      <w:rFonts w:ascii="Cambria Math" w:hAnsi="Cambria Math" w:cstheme="minorBidi"/>
                                                      <w:color w:val="000000" w:themeColor="text1"/>
                                                      <w:sz w:val="22"/>
                                                      <w:szCs w:val="22"/>
                                                    </w:rPr>
                                                    <m:t>12</m:t>
                                                  </m:r>
                                                  <m:r>
                                                    <w:rPr>
                                                      <w:rFonts w:ascii="Cambria Math" w:hAnsi="Cambria Math" w:cstheme="minorBidi"/>
                                                      <w:color w:val="000000" w:themeColor="text1"/>
                                                      <w:sz w:val="22"/>
                                                      <w:szCs w:val="22"/>
                                                    </w:rPr>
                                                    <m:t>-</m:t>
                                                  </m:r>
                                                  <m:r>
                                                    <m:rPr>
                                                      <m:sty m:val="p"/>
                                                    </m:rPr>
                                                    <w:rPr>
                                                      <w:rFonts w:ascii="Cambria Math" w:hAnsi="Cambria Math" w:cstheme="minorBidi"/>
                                                      <w:color w:val="000000" w:themeColor="text1"/>
                                                      <w:sz w:val="22"/>
                                                      <w:szCs w:val="22"/>
                                                    </w:rPr>
                                                    <m:t>0,1</m:t>
                                                  </m:r>
                                                  <m:r>
                                                    <m:rPr>
                                                      <m:sty m:val="p"/>
                                                    </m:rPr>
                                                    <w:rPr>
                                                      <w:rFonts w:ascii="Cambria Math" w:hAnsi="Cambria Math" w:cstheme="minorBidi"/>
                                                      <w:color w:val="000000" w:themeColor="text1"/>
                                                      <w:sz w:val="22"/>
                                                      <w:szCs w:val="22"/>
                                                    </w:rPr>
                                                    <m:t>5</m:t>
                                                  </m:r>
                                                  <m:sSub>
                                                    <m:sSubPr>
                                                      <m:ctrlPr>
                                                        <w:rPr>
                                                          <w:rFonts w:ascii="Cambria Math" w:hAnsi="Cambria Math" w:cstheme="minorBidi"/>
                                                          <w:i/>
                                                          <w:iCs/>
                                                          <w:color w:val="000000" w:themeColor="text1"/>
                                                          <w:sz w:val="22"/>
                                                          <w:szCs w:val="22"/>
                                                        </w:rPr>
                                                      </m:ctrlPr>
                                                    </m:sSubPr>
                                                    <m:e>
                                                      <m:r>
                                                        <w:rPr>
                                                          <w:rFonts w:ascii="Cambria Math" w:hAnsi="Cambria Math" w:cstheme="minorBidi"/>
                                                          <w:color w:val="000000" w:themeColor="text1"/>
                                                          <w:sz w:val="22"/>
                                                          <w:szCs w:val="22"/>
                                                        </w:rPr>
                                                        <m:t>*x</m:t>
                                                      </m:r>
                                                    </m:e>
                                                    <m:sub>
                                                      <m:r>
                                                        <w:rPr>
                                                          <w:rFonts w:ascii="Cambria Math" w:hAnsi="Cambria Math" w:cstheme="minorBidi"/>
                                                          <w:color w:val="000000" w:themeColor="text1"/>
                                                          <w:sz w:val="22"/>
                                                          <w:szCs w:val="22"/>
                                                        </w:rPr>
                                                        <m:t>25</m:t>
                                                      </m:r>
                                                    </m:sub>
                                                  </m:sSub>
                                                </m:e>
                                              </m:mr>
                                            </m:m>
                                          </m:e>
                                          <m:e>
                                            <m:m>
                                              <m:mPr>
                                                <m:mcs>
                                                  <m:mc>
                                                    <m:mcPr>
                                                      <m:count m:val="1"/>
                                                      <m:mcJc m:val="center"/>
                                                    </m:mcPr>
                                                  </m:mc>
                                                </m:mcs>
                                                <m:ctrlPr>
                                                  <w:rPr>
                                                    <w:rFonts w:ascii="Cambria Math" w:hAnsi="Cambria Math" w:cstheme="minorBidi"/>
                                                    <w:i/>
                                                    <w:iCs/>
                                                    <w:color w:val="000000" w:themeColor="text1"/>
                                                    <w:sz w:val="22"/>
                                                    <w:szCs w:val="22"/>
                                                  </w:rPr>
                                                </m:ctrlPr>
                                              </m:mPr>
                                              <m:mr>
                                                <m:e>
                                                  <m:sSub>
                                                    <m:sSubPr>
                                                      <m:ctrlPr>
                                                        <w:rPr>
                                                          <w:rFonts w:ascii="Cambria Math" w:hAnsi="Cambria Math" w:cstheme="minorBidi"/>
                                                          <w:i/>
                                                          <w:iCs/>
                                                          <w:color w:val="000000" w:themeColor="text1"/>
                                                          <w:sz w:val="22"/>
                                                          <w:szCs w:val="22"/>
                                                        </w:rPr>
                                                      </m:ctrlPr>
                                                    </m:sSubPr>
                                                    <m:e>
                                                      <m:sSup>
                                                        <m:sSupPr>
                                                          <m:ctrlPr>
                                                            <w:rPr>
                                                              <w:rFonts w:ascii="Cambria Math" w:hAnsi="Cambria Math" w:cstheme="minorBidi"/>
                                                              <w:i/>
                                                              <w:iCs/>
                                                              <w:color w:val="000000" w:themeColor="text1"/>
                                                              <w:sz w:val="22"/>
                                                              <w:szCs w:val="22"/>
                                                            </w:rPr>
                                                          </m:ctrlPr>
                                                        </m:sSupPr>
                                                        <m:e>
                                                          <m:r>
                                                            <w:rPr>
                                                              <w:rFonts w:ascii="Cambria Math" w:hAnsi="Cambria Math" w:cstheme="minorBidi"/>
                                                              <w:color w:val="000000" w:themeColor="text1"/>
                                                              <w:sz w:val="22"/>
                                                              <w:szCs w:val="22"/>
                                                            </w:rPr>
                                                            <m:t>t</m:t>
                                                          </m:r>
                                                        </m:e>
                                                        <m:sup>
                                                          <m:r>
                                                            <w:rPr>
                                                              <w:rFonts w:ascii="Cambria Math" w:hAnsi="Cambria Math" w:cstheme="minorBidi"/>
                                                              <w:color w:val="000000" w:themeColor="text1"/>
                                                              <w:sz w:val="22"/>
                                                              <w:szCs w:val="22"/>
                                                            </w:rPr>
                                                            <m:t>о</m:t>
                                                          </m:r>
                                                        </m:sup>
                                                      </m:sSup>
                                                    </m:e>
                                                    <m:sub>
                                                      <m:r>
                                                        <w:rPr>
                                                          <w:rFonts w:ascii="Cambria Math" w:hAnsi="Cambria Math" w:cstheme="minorBidi"/>
                                                          <w:color w:val="000000" w:themeColor="text1"/>
                                                          <w:sz w:val="22"/>
                                                          <w:szCs w:val="22"/>
                                                        </w:rPr>
                                                        <m:t>45</m:t>
                                                      </m:r>
                                                    </m:sub>
                                                  </m:sSub>
                                                  <m:r>
                                                    <w:rPr>
                                                      <w:rFonts w:ascii="Cambria Math" w:hAnsi="Cambria Math" w:cstheme="minorBidi"/>
                                                      <w:color w:val="000000" w:themeColor="text1"/>
                                                      <w:sz w:val="22"/>
                                                      <w:szCs w:val="22"/>
                                                    </w:rPr>
                                                    <m:t>-</m:t>
                                                  </m:r>
                                                  <m:r>
                                                    <m:rPr>
                                                      <m:sty m:val="p"/>
                                                    </m:rPr>
                                                    <w:rPr>
                                                      <w:rFonts w:ascii="Cambria Math" w:hAnsi="Cambria Math" w:cstheme="minorBidi"/>
                                                      <w:color w:val="000000" w:themeColor="text1"/>
                                                      <w:sz w:val="22"/>
                                                      <w:szCs w:val="22"/>
                                                    </w:rPr>
                                                    <m:t> </m:t>
                                                  </m:r>
                                                  <m:sSub>
                                                    <m:sSubPr>
                                                      <m:ctrlPr>
                                                        <w:rPr>
                                                          <w:rFonts w:ascii="Cambria Math" w:hAnsi="Cambria Math" w:cstheme="minorBidi"/>
                                                          <w:i/>
                                                          <w:iCs/>
                                                          <w:color w:val="000000" w:themeColor="text1"/>
                                                          <w:sz w:val="22"/>
                                                          <w:szCs w:val="22"/>
                                                        </w:rPr>
                                                      </m:ctrlPr>
                                                    </m:sSubPr>
                                                    <m:e>
                                                      <m:sSup>
                                                        <m:sSupPr>
                                                          <m:ctrlPr>
                                                            <w:rPr>
                                                              <w:rFonts w:ascii="Cambria Math" w:hAnsi="Cambria Math" w:cstheme="minorBidi"/>
                                                              <w:i/>
                                                              <w:iCs/>
                                                              <w:color w:val="000000" w:themeColor="text1"/>
                                                              <w:sz w:val="22"/>
                                                              <w:szCs w:val="22"/>
                                                            </w:rPr>
                                                          </m:ctrlPr>
                                                        </m:sSupPr>
                                                        <m:e>
                                                          <m:r>
                                                            <w:rPr>
                                                              <w:rFonts w:ascii="Cambria Math" w:hAnsi="Cambria Math" w:cstheme="minorBidi"/>
                                                              <w:color w:val="000000" w:themeColor="text1"/>
                                                              <w:sz w:val="22"/>
                                                              <w:szCs w:val="22"/>
                                                            </w:rPr>
                                                            <m:t>t</m:t>
                                                          </m:r>
                                                        </m:e>
                                                        <m:sup>
                                                          <m:r>
                                                            <w:rPr>
                                                              <w:rFonts w:ascii="Cambria Math" w:hAnsi="Cambria Math" w:cstheme="minorBidi"/>
                                                              <w:color w:val="000000" w:themeColor="text1"/>
                                                              <w:sz w:val="22"/>
                                                              <w:szCs w:val="22"/>
                                                            </w:rPr>
                                                            <m:t>н</m:t>
                                                          </m:r>
                                                        </m:sup>
                                                      </m:sSup>
                                                    </m:e>
                                                    <m:sub>
                                                      <m:r>
                                                        <w:rPr>
                                                          <w:rFonts w:ascii="Cambria Math" w:hAnsi="Cambria Math" w:cstheme="minorBidi"/>
                                                          <w:color w:val="000000" w:themeColor="text1"/>
                                                          <w:sz w:val="22"/>
                                                          <w:szCs w:val="22"/>
                                                        </w:rPr>
                                                        <m:t>45</m:t>
                                                      </m:r>
                                                    </m:sub>
                                                  </m:sSub>
                                                  <m:r>
                                                    <m:rPr>
                                                      <m:sty m:val="p"/>
                                                    </m:rPr>
                                                    <w:rPr>
                                                      <w:rFonts w:ascii="Cambria Math" w:hAnsi="Cambria Math" w:cstheme="minorBidi"/>
                                                      <w:color w:val="000000" w:themeColor="text1"/>
                                                      <w:sz w:val="22"/>
                                                      <w:szCs w:val="22"/>
                                                    </w:rPr>
                                                    <m:t>=1</m:t>
                                                  </m:r>
                                                  <m:r>
                                                    <w:rPr>
                                                      <w:rFonts w:ascii="Cambria Math" w:hAnsi="Cambria Math" w:cstheme="minorBidi"/>
                                                      <w:color w:val="000000" w:themeColor="text1"/>
                                                      <w:sz w:val="22"/>
                                                      <w:szCs w:val="22"/>
                                                    </w:rPr>
                                                    <m:t>0</m:t>
                                                  </m:r>
                                                  <m:r>
                                                    <w:rPr>
                                                      <w:rFonts w:ascii="Cambria Math" w:hAnsi="Cambria Math" w:cstheme="minorBidi"/>
                                                      <w:color w:val="000000" w:themeColor="text1"/>
                                                      <w:sz w:val="22"/>
                                                      <w:szCs w:val="22"/>
                                                    </w:rPr>
                                                    <m:t>-</m:t>
                                                  </m:r>
                                                  <m:r>
                                                    <m:rPr>
                                                      <m:sty m:val="p"/>
                                                    </m:rPr>
                                                    <w:rPr>
                                                      <w:rFonts w:ascii="Cambria Math" w:hAnsi="Cambria Math" w:cstheme="minorBidi"/>
                                                      <w:color w:val="000000" w:themeColor="text1"/>
                                                      <w:sz w:val="22"/>
                                                      <w:szCs w:val="22"/>
                                                    </w:rPr>
                                                    <m:t>0,</m:t>
                                                  </m:r>
                                                  <m:r>
                                                    <w:rPr>
                                                      <w:rFonts w:ascii="Cambria Math" w:hAnsi="Cambria Math" w:cstheme="minorBidi"/>
                                                      <w:color w:val="000000" w:themeColor="text1"/>
                                                      <w:sz w:val="22"/>
                                                      <w:szCs w:val="22"/>
                                                    </w:rPr>
                                                    <m:t>05</m:t>
                                                  </m:r>
                                                  <m:sSub>
                                                    <m:sSubPr>
                                                      <m:ctrlPr>
                                                        <w:rPr>
                                                          <w:rFonts w:ascii="Cambria Math" w:hAnsi="Cambria Math" w:cstheme="minorBidi"/>
                                                          <w:i/>
                                                          <w:iCs/>
                                                          <w:color w:val="000000" w:themeColor="text1"/>
                                                          <w:sz w:val="22"/>
                                                          <w:szCs w:val="22"/>
                                                        </w:rPr>
                                                      </m:ctrlPr>
                                                    </m:sSubPr>
                                                    <m:e>
                                                      <m:r>
                                                        <w:rPr>
                                                          <w:rFonts w:ascii="Cambria Math" w:hAnsi="Cambria Math" w:cstheme="minorBidi"/>
                                                          <w:color w:val="000000" w:themeColor="text1"/>
                                                          <w:sz w:val="22"/>
                                                          <w:szCs w:val="22"/>
                                                        </w:rPr>
                                                        <m:t>*x</m:t>
                                                      </m:r>
                                                    </m:e>
                                                    <m:sub>
                                                      <m:r>
                                                        <w:rPr>
                                                          <w:rFonts w:ascii="Cambria Math" w:hAnsi="Cambria Math" w:cstheme="minorBidi"/>
                                                          <w:color w:val="000000" w:themeColor="text1"/>
                                                          <w:sz w:val="22"/>
                                                          <w:szCs w:val="22"/>
                                                        </w:rPr>
                                                        <m:t>45</m:t>
                                                      </m:r>
                                                    </m:sub>
                                                  </m:sSub>
                                                </m:e>
                                              </m:mr>
                                              <m:mr>
                                                <m:e>
                                                  <m:sSub>
                                                    <m:sSubPr>
                                                      <m:ctrlPr>
                                                        <w:rPr>
                                                          <w:rFonts w:ascii="Cambria Math" w:hAnsi="Cambria Math" w:cstheme="minorBidi"/>
                                                          <w:i/>
                                                          <w:iCs/>
                                                          <w:color w:val="000000" w:themeColor="text1"/>
                                                          <w:sz w:val="22"/>
                                                          <w:szCs w:val="22"/>
                                                        </w:rPr>
                                                      </m:ctrlPr>
                                                    </m:sSubPr>
                                                    <m:e>
                                                      <m:sSup>
                                                        <m:sSupPr>
                                                          <m:ctrlPr>
                                                            <w:rPr>
                                                              <w:rFonts w:ascii="Cambria Math" w:hAnsi="Cambria Math" w:cstheme="minorBidi"/>
                                                              <w:i/>
                                                              <w:iCs/>
                                                              <w:color w:val="000000" w:themeColor="text1"/>
                                                              <w:sz w:val="22"/>
                                                              <w:szCs w:val="22"/>
                                                            </w:rPr>
                                                          </m:ctrlPr>
                                                        </m:sSupPr>
                                                        <m:e>
                                                          <m:r>
                                                            <w:rPr>
                                                              <w:rFonts w:ascii="Cambria Math" w:hAnsi="Cambria Math" w:cstheme="minorBidi"/>
                                                              <w:color w:val="000000" w:themeColor="text1"/>
                                                              <w:sz w:val="22"/>
                                                              <w:szCs w:val="22"/>
                                                            </w:rPr>
                                                            <m:t>t</m:t>
                                                          </m:r>
                                                        </m:e>
                                                        <m:sup>
                                                          <m:r>
                                                            <w:rPr>
                                                              <w:rFonts w:ascii="Cambria Math" w:hAnsi="Cambria Math" w:cstheme="minorBidi"/>
                                                              <w:color w:val="000000" w:themeColor="text1"/>
                                                              <w:sz w:val="22"/>
                                                              <w:szCs w:val="22"/>
                                                            </w:rPr>
                                                            <m:t>о</m:t>
                                                          </m:r>
                                                        </m:sup>
                                                      </m:sSup>
                                                    </m:e>
                                                    <m:sub>
                                                      <m:r>
                                                        <w:rPr>
                                                          <w:rFonts w:ascii="Cambria Math" w:hAnsi="Cambria Math" w:cstheme="minorBidi"/>
                                                          <w:color w:val="000000" w:themeColor="text1"/>
                                                          <w:sz w:val="22"/>
                                                          <w:szCs w:val="22"/>
                                                        </w:rPr>
                                                        <m:t>46</m:t>
                                                      </m:r>
                                                    </m:sub>
                                                  </m:sSub>
                                                  <m:r>
                                                    <w:rPr>
                                                      <w:rFonts w:ascii="Cambria Math" w:hAnsi="Cambria Math" w:cstheme="minorBidi"/>
                                                      <w:color w:val="000000" w:themeColor="text1"/>
                                                      <w:sz w:val="22"/>
                                                      <w:szCs w:val="22"/>
                                                    </w:rPr>
                                                    <m:t>-</m:t>
                                                  </m:r>
                                                  <m:r>
                                                    <m:rPr>
                                                      <m:sty m:val="p"/>
                                                    </m:rPr>
                                                    <w:rPr>
                                                      <w:rFonts w:ascii="Cambria Math" w:hAnsi="Cambria Math" w:cstheme="minorBidi"/>
                                                      <w:color w:val="000000" w:themeColor="text1"/>
                                                      <w:sz w:val="22"/>
                                                      <w:szCs w:val="22"/>
                                                    </w:rPr>
                                                    <m:t> </m:t>
                                                  </m:r>
                                                  <m:sSub>
                                                    <m:sSubPr>
                                                      <m:ctrlPr>
                                                        <w:rPr>
                                                          <w:rFonts w:ascii="Cambria Math" w:hAnsi="Cambria Math" w:cstheme="minorBidi"/>
                                                          <w:i/>
                                                          <w:iCs/>
                                                          <w:color w:val="000000" w:themeColor="text1"/>
                                                          <w:sz w:val="22"/>
                                                          <w:szCs w:val="22"/>
                                                        </w:rPr>
                                                      </m:ctrlPr>
                                                    </m:sSubPr>
                                                    <m:e>
                                                      <m:sSup>
                                                        <m:sSupPr>
                                                          <m:ctrlPr>
                                                            <w:rPr>
                                                              <w:rFonts w:ascii="Cambria Math" w:hAnsi="Cambria Math" w:cstheme="minorBidi"/>
                                                              <w:i/>
                                                              <w:iCs/>
                                                              <w:color w:val="000000" w:themeColor="text1"/>
                                                              <w:sz w:val="22"/>
                                                              <w:szCs w:val="22"/>
                                                            </w:rPr>
                                                          </m:ctrlPr>
                                                        </m:sSupPr>
                                                        <m:e>
                                                          <m:r>
                                                            <w:rPr>
                                                              <w:rFonts w:ascii="Cambria Math" w:hAnsi="Cambria Math" w:cstheme="minorBidi"/>
                                                              <w:color w:val="000000" w:themeColor="text1"/>
                                                              <w:sz w:val="22"/>
                                                              <w:szCs w:val="22"/>
                                                            </w:rPr>
                                                            <m:t>t</m:t>
                                                          </m:r>
                                                        </m:e>
                                                        <m:sup>
                                                          <m:r>
                                                            <w:rPr>
                                                              <w:rFonts w:ascii="Cambria Math" w:hAnsi="Cambria Math" w:cstheme="minorBidi"/>
                                                              <w:color w:val="000000" w:themeColor="text1"/>
                                                              <w:sz w:val="22"/>
                                                              <w:szCs w:val="22"/>
                                                            </w:rPr>
                                                            <m:t>н</m:t>
                                                          </m:r>
                                                        </m:sup>
                                                      </m:sSup>
                                                    </m:e>
                                                    <m:sub>
                                                      <m:r>
                                                        <w:rPr>
                                                          <w:rFonts w:ascii="Cambria Math" w:hAnsi="Cambria Math" w:cstheme="minorBidi"/>
                                                          <w:color w:val="000000" w:themeColor="text1"/>
                                                          <w:sz w:val="22"/>
                                                          <w:szCs w:val="22"/>
                                                        </w:rPr>
                                                        <m:t>46</m:t>
                                                      </m:r>
                                                    </m:sub>
                                                  </m:sSub>
                                                  <m:r>
                                                    <m:rPr>
                                                      <m:sty m:val="p"/>
                                                    </m:rPr>
                                                    <w:rPr>
                                                      <w:rFonts w:ascii="Cambria Math" w:hAnsi="Cambria Math" w:cstheme="minorBidi"/>
                                                      <w:color w:val="000000" w:themeColor="text1"/>
                                                      <w:sz w:val="22"/>
                                                      <w:szCs w:val="22"/>
                                                    </w:rPr>
                                                    <m:t>=</m:t>
                                                  </m:r>
                                                  <m:r>
                                                    <w:rPr>
                                                      <w:rFonts w:ascii="Cambria Math" w:hAnsi="Cambria Math" w:cstheme="minorBidi"/>
                                                      <w:color w:val="000000" w:themeColor="text1"/>
                                                      <w:sz w:val="22"/>
                                                      <w:szCs w:val="22"/>
                                                    </w:rPr>
                                                    <m:t>13-</m:t>
                                                  </m:r>
                                                  <m:r>
                                                    <m:rPr>
                                                      <m:sty m:val="p"/>
                                                    </m:rPr>
                                                    <w:rPr>
                                                      <w:rFonts w:ascii="Cambria Math" w:hAnsi="Cambria Math" w:cstheme="minorBidi"/>
                                                      <w:color w:val="000000" w:themeColor="text1"/>
                                                      <w:sz w:val="22"/>
                                                      <w:szCs w:val="22"/>
                                                    </w:rPr>
                                                    <m:t>0,</m:t>
                                                  </m:r>
                                                  <m:r>
                                                    <w:rPr>
                                                      <w:rFonts w:ascii="Cambria Math" w:hAnsi="Cambria Math" w:cstheme="minorBidi"/>
                                                      <w:color w:val="000000" w:themeColor="text1"/>
                                                      <w:sz w:val="22"/>
                                                      <w:szCs w:val="22"/>
                                                    </w:rPr>
                                                    <m:t>1</m:t>
                                                  </m:r>
                                                  <m:sSub>
                                                    <m:sSubPr>
                                                      <m:ctrlPr>
                                                        <w:rPr>
                                                          <w:rFonts w:ascii="Cambria Math" w:hAnsi="Cambria Math" w:cstheme="minorBidi"/>
                                                          <w:i/>
                                                          <w:iCs/>
                                                          <w:color w:val="000000" w:themeColor="text1"/>
                                                          <w:sz w:val="22"/>
                                                          <w:szCs w:val="22"/>
                                                        </w:rPr>
                                                      </m:ctrlPr>
                                                    </m:sSubPr>
                                                    <m:e>
                                                      <m:r>
                                                        <w:rPr>
                                                          <w:rFonts w:ascii="Cambria Math" w:hAnsi="Cambria Math" w:cstheme="minorBidi"/>
                                                          <w:color w:val="000000" w:themeColor="text1"/>
                                                          <w:sz w:val="22"/>
                                                          <w:szCs w:val="22"/>
                                                        </w:rPr>
                                                        <m:t>*x</m:t>
                                                      </m:r>
                                                    </m:e>
                                                    <m:sub>
                                                      <m:r>
                                                        <w:rPr>
                                                          <w:rFonts w:ascii="Cambria Math" w:hAnsi="Cambria Math" w:cstheme="minorBidi"/>
                                                          <w:color w:val="000000" w:themeColor="text1"/>
                                                          <w:sz w:val="22"/>
                                                          <w:szCs w:val="22"/>
                                                        </w:rPr>
                                                        <m:t>46</m:t>
                                                      </m:r>
                                                    </m:sub>
                                                  </m:sSub>
                                                </m:e>
                                              </m:mr>
                                              <m:mr>
                                                <m:e>
                                                  <m:sSub>
                                                    <m:sSubPr>
                                                      <m:ctrlPr>
                                                        <w:rPr>
                                                          <w:rFonts w:ascii="Cambria Math" w:hAnsi="Cambria Math" w:cstheme="minorBidi"/>
                                                          <w:i/>
                                                          <w:iCs/>
                                                          <w:color w:val="000000" w:themeColor="text1"/>
                                                          <w:sz w:val="22"/>
                                                          <w:szCs w:val="22"/>
                                                        </w:rPr>
                                                      </m:ctrlPr>
                                                    </m:sSubPr>
                                                    <m:e>
                                                      <m:sSup>
                                                        <m:sSupPr>
                                                          <m:ctrlPr>
                                                            <w:rPr>
                                                              <w:rFonts w:ascii="Cambria Math" w:hAnsi="Cambria Math" w:cstheme="minorBidi"/>
                                                              <w:i/>
                                                              <w:iCs/>
                                                              <w:color w:val="000000" w:themeColor="text1"/>
                                                              <w:sz w:val="22"/>
                                                              <w:szCs w:val="22"/>
                                                            </w:rPr>
                                                          </m:ctrlPr>
                                                        </m:sSupPr>
                                                        <m:e>
                                                          <m:r>
                                                            <w:rPr>
                                                              <w:rFonts w:ascii="Cambria Math" w:hAnsi="Cambria Math" w:cstheme="minorBidi"/>
                                                              <w:color w:val="000000" w:themeColor="text1"/>
                                                              <w:sz w:val="22"/>
                                                              <w:szCs w:val="22"/>
                                                            </w:rPr>
                                                            <m:t>t</m:t>
                                                          </m:r>
                                                        </m:e>
                                                        <m:sup>
                                                          <m:r>
                                                            <w:rPr>
                                                              <w:rFonts w:ascii="Cambria Math" w:hAnsi="Cambria Math" w:cstheme="minorBidi"/>
                                                              <w:color w:val="000000" w:themeColor="text1"/>
                                                              <w:sz w:val="22"/>
                                                              <w:szCs w:val="22"/>
                                                            </w:rPr>
                                                            <m:t>о</m:t>
                                                          </m:r>
                                                        </m:sup>
                                                      </m:sSup>
                                                    </m:e>
                                                    <m:sub>
                                                      <m:r>
                                                        <w:rPr>
                                                          <w:rFonts w:ascii="Cambria Math" w:hAnsi="Cambria Math" w:cstheme="minorBidi"/>
                                                          <w:color w:val="000000" w:themeColor="text1"/>
                                                          <w:sz w:val="22"/>
                                                          <w:szCs w:val="22"/>
                                                        </w:rPr>
                                                        <m:t>56</m:t>
                                                      </m:r>
                                                    </m:sub>
                                                  </m:sSub>
                                                  <m:r>
                                                    <w:rPr>
                                                      <w:rFonts w:ascii="Cambria Math" w:hAnsi="Cambria Math" w:cstheme="minorBidi"/>
                                                      <w:color w:val="000000" w:themeColor="text1"/>
                                                      <w:sz w:val="22"/>
                                                      <w:szCs w:val="22"/>
                                                    </w:rPr>
                                                    <m:t>-</m:t>
                                                  </m:r>
                                                  <m:r>
                                                    <m:rPr>
                                                      <m:sty m:val="p"/>
                                                    </m:rPr>
                                                    <w:rPr>
                                                      <w:rFonts w:ascii="Cambria Math" w:hAnsi="Cambria Math" w:cstheme="minorBidi"/>
                                                      <w:color w:val="000000" w:themeColor="text1"/>
                                                      <w:sz w:val="22"/>
                                                      <w:szCs w:val="22"/>
                                                    </w:rPr>
                                                    <m:t> </m:t>
                                                  </m:r>
                                                  <m:sSub>
                                                    <m:sSubPr>
                                                      <m:ctrlPr>
                                                        <w:rPr>
                                                          <w:rFonts w:ascii="Cambria Math" w:hAnsi="Cambria Math" w:cstheme="minorBidi"/>
                                                          <w:i/>
                                                          <w:iCs/>
                                                          <w:color w:val="000000" w:themeColor="text1"/>
                                                          <w:sz w:val="22"/>
                                                          <w:szCs w:val="22"/>
                                                        </w:rPr>
                                                      </m:ctrlPr>
                                                    </m:sSubPr>
                                                    <m:e>
                                                      <m:sSup>
                                                        <m:sSupPr>
                                                          <m:ctrlPr>
                                                            <w:rPr>
                                                              <w:rFonts w:ascii="Cambria Math" w:hAnsi="Cambria Math" w:cstheme="minorBidi"/>
                                                              <w:i/>
                                                              <w:iCs/>
                                                              <w:color w:val="000000" w:themeColor="text1"/>
                                                              <w:sz w:val="22"/>
                                                              <w:szCs w:val="22"/>
                                                            </w:rPr>
                                                          </m:ctrlPr>
                                                        </m:sSupPr>
                                                        <m:e>
                                                          <m:r>
                                                            <w:rPr>
                                                              <w:rFonts w:ascii="Cambria Math" w:hAnsi="Cambria Math" w:cstheme="minorBidi"/>
                                                              <w:color w:val="000000" w:themeColor="text1"/>
                                                              <w:sz w:val="22"/>
                                                              <w:szCs w:val="22"/>
                                                            </w:rPr>
                                                            <m:t>t</m:t>
                                                          </m:r>
                                                        </m:e>
                                                        <m:sup>
                                                          <m:r>
                                                            <w:rPr>
                                                              <w:rFonts w:ascii="Cambria Math" w:hAnsi="Cambria Math" w:cstheme="minorBidi"/>
                                                              <w:color w:val="000000" w:themeColor="text1"/>
                                                              <w:sz w:val="22"/>
                                                              <w:szCs w:val="22"/>
                                                            </w:rPr>
                                                            <m:t>н</m:t>
                                                          </m:r>
                                                        </m:sup>
                                                      </m:sSup>
                                                    </m:e>
                                                    <m:sub>
                                                      <m:r>
                                                        <w:rPr>
                                                          <w:rFonts w:ascii="Cambria Math" w:hAnsi="Cambria Math" w:cstheme="minorBidi"/>
                                                          <w:color w:val="000000" w:themeColor="text1"/>
                                                          <w:sz w:val="22"/>
                                                          <w:szCs w:val="22"/>
                                                        </w:rPr>
                                                        <m:t>56</m:t>
                                                      </m:r>
                                                    </m:sub>
                                                  </m:sSub>
                                                  <m:r>
                                                    <m:rPr>
                                                      <m:sty m:val="p"/>
                                                    </m:rPr>
                                                    <w:rPr>
                                                      <w:rFonts w:ascii="Cambria Math" w:hAnsi="Cambria Math" w:cstheme="minorBidi"/>
                                                      <w:color w:val="000000" w:themeColor="text1"/>
                                                      <w:sz w:val="22"/>
                                                      <w:szCs w:val="22"/>
                                                    </w:rPr>
                                                    <m:t>=</m:t>
                                                  </m:r>
                                                  <m:r>
                                                    <w:rPr>
                                                      <w:rFonts w:ascii="Cambria Math" w:hAnsi="Cambria Math" w:cstheme="minorBidi"/>
                                                      <w:color w:val="000000" w:themeColor="text1"/>
                                                      <w:sz w:val="22"/>
                                                      <w:szCs w:val="22"/>
                                                    </w:rPr>
                                                    <m:t>12</m:t>
                                                  </m:r>
                                                  <m:r>
                                                    <w:rPr>
                                                      <w:rFonts w:ascii="Cambria Math" w:hAnsi="Cambria Math" w:cstheme="minorBidi"/>
                                                      <w:color w:val="000000" w:themeColor="text1"/>
                                                      <w:sz w:val="22"/>
                                                      <w:szCs w:val="22"/>
                                                    </w:rPr>
                                                    <m:t>-</m:t>
                                                  </m:r>
                                                  <m:r>
                                                    <m:rPr>
                                                      <m:sty m:val="p"/>
                                                    </m:rPr>
                                                    <w:rPr>
                                                      <w:rFonts w:ascii="Cambria Math" w:hAnsi="Cambria Math" w:cstheme="minorBidi"/>
                                                      <w:color w:val="000000" w:themeColor="text1"/>
                                                      <w:sz w:val="22"/>
                                                      <w:szCs w:val="22"/>
                                                    </w:rPr>
                                                    <m:t>0,</m:t>
                                                  </m:r>
                                                  <m:r>
                                                    <w:rPr>
                                                      <w:rFonts w:ascii="Cambria Math" w:hAnsi="Cambria Math" w:cstheme="minorBidi"/>
                                                      <w:color w:val="000000" w:themeColor="text1"/>
                                                      <w:sz w:val="22"/>
                                                      <w:szCs w:val="22"/>
                                                    </w:rPr>
                                                    <m:t>5</m:t>
                                                  </m:r>
                                                  <m:sSub>
                                                    <m:sSubPr>
                                                      <m:ctrlPr>
                                                        <w:rPr>
                                                          <w:rFonts w:ascii="Cambria Math" w:hAnsi="Cambria Math" w:cstheme="minorBidi"/>
                                                          <w:i/>
                                                          <w:iCs/>
                                                          <w:color w:val="000000" w:themeColor="text1"/>
                                                          <w:sz w:val="22"/>
                                                          <w:szCs w:val="22"/>
                                                        </w:rPr>
                                                      </m:ctrlPr>
                                                    </m:sSubPr>
                                                    <m:e>
                                                      <m:r>
                                                        <w:rPr>
                                                          <w:rFonts w:ascii="Cambria Math" w:hAnsi="Cambria Math" w:cstheme="minorBidi"/>
                                                          <w:color w:val="000000" w:themeColor="text1"/>
                                                          <w:sz w:val="22"/>
                                                          <w:szCs w:val="22"/>
                                                        </w:rPr>
                                                        <m:t>*x</m:t>
                                                      </m:r>
                                                    </m:e>
                                                    <m:sub>
                                                      <m:r>
                                                        <w:rPr>
                                                          <w:rFonts w:ascii="Cambria Math" w:hAnsi="Cambria Math" w:cstheme="minorBidi"/>
                                                          <w:color w:val="000000" w:themeColor="text1"/>
                                                          <w:sz w:val="22"/>
                                                          <w:szCs w:val="22"/>
                                                        </w:rPr>
                                                        <m:t>56</m:t>
                                                      </m:r>
                                                    </m:sub>
                                                  </m:sSub>
                                                </m:e>
                                              </m:mr>
                                            </m:m>
                                          </m:e>
                                        </m:mr>
                                      </m:m>
                                    </m:oMath>
                                  </m:oMathPara>
                                </w:p>
                              </w:txbxContent>
                            </wps:txbx>
                            <wps:bodyPr vertOverflow="clip" horzOverflow="clip" wrap="square" lIns="0" tIns="0" rIns="0" bIns="0" rtlCol="0" anchor="t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0B6F3506" id="Text Box 79" o:spid="_x0000_s1028" type="#_x0000_t202" style="position:absolute;left:0;text-align:left;margin-left:18.55pt;margin-top:3.1pt;width:288.65pt;height:67.95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" fillcolor="white [3212]" stroked="f">
                      <v:textbox inset="0,0,0,0">
                        <w:txbxContent>
                          <w:p w14:paraId="72EFAEC5" w14:textId="1CA4535A" w:rsidR="009E45D6" w:rsidRDefault="009E45D6" w:rsidP="00EC6924">
                            <w:pPr>
                              <w:pStyle w:val="af1"/>
                              <w:spacing w:before="0" w:beforeAutospacing="0" w:after="0" w:afterAutospacing="0"/>
                            </w:pPr>
                            <m:oMathPara>
                              <m:oMathParaPr>
                                <m:jc m:val="centerGroup"/>
                              </m:oMathParaPr>
                              <m:oMath>
                                <m:m>
                                  <m:mPr>
                                    <m:mcs>
                                      <m:mc>
                                        <m:mcPr>
                                          <m:count m:val="2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w:rPr>
                                        <w:rFonts w:ascii="Cambria Math" w:hAnsi="Cambria Math" w:cstheme="minorBidi"/>
                                        <w:i/>
                                        <w:iCs/>
                                        <w:color w:val="000000" w:themeColor="text1"/>
                                        <w:sz w:val="22"/>
                                        <w:szCs w:val="22"/>
                                      </w:rPr>
                                    </m:ctrlPr>
                                  </m:mP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w:rPr>
                                              <w:rFonts w:ascii="Cambria Math" w:hAnsi="Cambria Math" w:cstheme="minorBidi"/>
                                              <w:i/>
                                              <w:iCs/>
                                              <w:color w:val="000000" w:themeColor="text1"/>
                                              <w:sz w:val="22"/>
                                              <w:szCs w:val="22"/>
                                            </w:rPr>
                                          </m:ctrlPr>
                                        </m:sSubPr>
                                        <m:e>
                                          <m:sSup>
                                            <m:sSupPr>
                                              <m:ctrlPr>
                                                <w:rPr>
                                                  <w:rFonts w:ascii="Cambria Math" w:hAnsi="Cambria Math" w:cstheme="minorBidi"/>
                                                  <w:i/>
                                                  <w:iCs/>
                                                  <w:color w:val="000000" w:themeColor="text1"/>
                                                  <w:sz w:val="22"/>
                                                  <w:szCs w:val="22"/>
                                                </w:rPr>
                                              </m:ctrlPr>
                                            </m:sSupPr>
                                            <m:e>
                                              <m:r>
                                                <w:rPr>
                                                  <w:rFonts w:ascii="Cambria Math" w:hAnsi="Cambria Math" w:cstheme="minorBidi"/>
                                                  <w:color w:val="000000" w:themeColor="text1"/>
                                                  <w:sz w:val="22"/>
                                                  <w:szCs w:val="22"/>
                                                </w:rPr>
                                                <m:t>t</m:t>
                                              </m:r>
                                            </m:e>
                                            <m:sup>
                                              <m:r>
                                                <w:rPr>
                                                  <w:rFonts w:ascii="Cambria Math" w:hAnsi="Cambria Math" w:cstheme="minorBidi"/>
                                                  <w:color w:val="000000" w:themeColor="text1"/>
                                                  <w:sz w:val="22"/>
                                                  <w:szCs w:val="22"/>
                                                </w:rPr>
                                                <m:t>о</m:t>
                                              </m:r>
                                            </m:sup>
                                          </m:sSup>
                                        </m:e>
                                        <m:sub>
                                          <m:r>
                                            <w:rPr>
                                              <w:rFonts w:ascii="Cambria Math" w:hAnsi="Cambria Math" w:cstheme="minorBidi"/>
                                              <w:color w:val="000000" w:themeColor="text1"/>
                                              <w:sz w:val="22"/>
                                              <w:szCs w:val="22"/>
                                            </w:rPr>
                                            <m:t>12</m:t>
                                          </m:r>
                                        </m:sub>
                                      </m:sSub>
                                      <m:r>
                                        <w:rPr>
                                          <w:rFonts w:ascii="Cambria Math" w:hAnsi="Cambria Math" w:cstheme="minorBidi"/>
                                          <w:color w:val="000000" w:themeColor="text1"/>
                                          <w:sz w:val="22"/>
                                          <w:szCs w:val="22"/>
                                        </w:rPr>
                                        <m:t>-</m:t>
                                      </m:r>
                                      <m:r>
                                        <m:rPr>
                                          <m:sty m:val="p"/>
                                        </m:rPr>
                                        <w:rPr>
                                          <w:rFonts w:ascii="Cambria Math" w:hAnsi="Cambria Math" w:cstheme="minorBidi"/>
                                          <w:color w:val="000000" w:themeColor="text1"/>
                                          <w:sz w:val="22"/>
                                          <w:szCs w:val="22"/>
                                        </w:rPr>
                                        <m:t> </m:t>
                                      </m:r>
                                      <m:sSub>
                                        <m:sSubPr>
                                          <m:ctrlPr>
                                            <w:rPr>
                                              <w:rFonts w:ascii="Cambria Math" w:hAnsi="Cambria Math" w:cstheme="minorBidi"/>
                                              <w:i/>
                                              <w:iCs/>
                                              <w:color w:val="000000" w:themeColor="text1"/>
                                              <w:sz w:val="22"/>
                                              <w:szCs w:val="22"/>
                                            </w:rPr>
                                          </m:ctrlPr>
                                        </m:sSubPr>
                                        <m:e>
                                          <m:sSup>
                                            <m:sSupPr>
                                              <m:ctrlPr>
                                                <w:rPr>
                                                  <w:rFonts w:ascii="Cambria Math" w:hAnsi="Cambria Math" w:cstheme="minorBidi"/>
                                                  <w:i/>
                                                  <w:iCs/>
                                                  <w:color w:val="000000" w:themeColor="text1"/>
                                                  <w:sz w:val="22"/>
                                                  <w:szCs w:val="22"/>
                                                </w:rPr>
                                              </m:ctrlPr>
                                            </m:sSupPr>
                                            <m:e>
                                              <m:r>
                                                <w:rPr>
                                                  <w:rFonts w:ascii="Cambria Math" w:hAnsi="Cambria Math" w:cstheme="minorBidi"/>
                                                  <w:color w:val="000000" w:themeColor="text1"/>
                                                  <w:sz w:val="22"/>
                                                  <w:szCs w:val="22"/>
                                                </w:rPr>
                                                <m:t>t</m:t>
                                              </m:r>
                                            </m:e>
                                            <m:sup>
                                              <m:r>
                                                <w:rPr>
                                                  <w:rFonts w:ascii="Cambria Math" w:hAnsi="Cambria Math" w:cstheme="minorBidi"/>
                                                  <w:color w:val="000000" w:themeColor="text1"/>
                                                  <w:sz w:val="22"/>
                                                  <w:szCs w:val="22"/>
                                                </w:rPr>
                                                <m:t>н</m:t>
                                              </m:r>
                                            </m:sup>
                                          </m:sSup>
                                        </m:e>
                                        <m:sub>
                                          <m:r>
                                            <w:rPr>
                                              <w:rFonts w:ascii="Cambria Math" w:hAnsi="Cambria Math" w:cstheme="minorBidi"/>
                                              <w:color w:val="000000" w:themeColor="text1"/>
                                              <w:sz w:val="22"/>
                                              <w:szCs w:val="22"/>
                                            </w:rPr>
                                            <m:t>12</m:t>
                                          </m:r>
                                        </m:sub>
                                      </m:sSub>
                                      <m:r>
                                        <m:rPr>
                                          <m:sty m:val="p"/>
                                        </m:rPr>
                                        <w:rPr>
                                          <w:rFonts w:ascii="Cambria Math" w:hAnsi="Cambria Math" w:cstheme="minorBidi"/>
                                          <w:color w:val="000000" w:themeColor="text1"/>
                                          <w:sz w:val="22"/>
                                          <w:szCs w:val="22"/>
                                        </w:rPr>
                                        <m:t>=</m:t>
                                      </m:r>
                                      <m:r>
                                        <w:rPr>
                                          <w:rFonts w:ascii="Cambria Math" w:hAnsi="Cambria Math" w:cstheme="minorBidi"/>
                                          <w:color w:val="000000" w:themeColor="text1"/>
                                          <w:sz w:val="22"/>
                                          <w:szCs w:val="22"/>
                                        </w:rPr>
                                        <m:t>9</m:t>
                                      </m:r>
                                      <m:r>
                                        <w:rPr>
                                          <w:rFonts w:ascii="Cambria Math" w:hAnsi="Cambria Math" w:cstheme="minorBidi"/>
                                          <w:color w:val="000000" w:themeColor="text1"/>
                                          <w:sz w:val="22"/>
                                          <w:szCs w:val="22"/>
                                        </w:rPr>
                                        <m:t>-</m:t>
                                      </m:r>
                                      <m:r>
                                        <m:rPr>
                                          <m:sty m:val="p"/>
                                        </m:rPr>
                                        <w:rPr>
                                          <w:rFonts w:ascii="Cambria Math" w:hAnsi="Cambria Math" w:cstheme="minorBidi"/>
                                          <w:color w:val="000000" w:themeColor="text1"/>
                                          <w:sz w:val="22"/>
                                          <w:szCs w:val="22"/>
                                        </w:rPr>
                                        <m:t>0,05</m:t>
                                      </m:r>
                                      <m:sSub>
                                        <m:sSubPr>
                                          <m:ctrlPr>
                                            <w:rPr>
                                              <w:rFonts w:ascii="Cambria Math" w:hAnsi="Cambria Math" w:cstheme="minorBidi"/>
                                              <w:i/>
                                              <w:iCs/>
                                              <w:color w:val="000000" w:themeColor="text1"/>
                                              <w:sz w:val="22"/>
                                              <w:szCs w:val="22"/>
                                            </w:rPr>
                                          </m:ctrlPr>
                                        </m:sSubPr>
                                        <m:e>
                                          <m:r>
                                            <w:rPr>
                                              <w:rFonts w:ascii="Cambria Math" w:hAnsi="Cambria Math" w:cstheme="minorBidi"/>
                                              <w:color w:val="000000" w:themeColor="text1"/>
                                              <w:sz w:val="22"/>
                                              <w:szCs w:val="22"/>
                                            </w:rPr>
                                            <m:t>*x</m:t>
                                          </m:r>
                                        </m:e>
                                        <m:sub>
                                          <m:r>
                                            <w:rPr>
                                              <w:rFonts w:ascii="Cambria Math" w:hAnsi="Cambria Math" w:cstheme="minorBidi"/>
                                              <w:color w:val="000000" w:themeColor="text1"/>
                                              <w:sz w:val="22"/>
                                              <w:szCs w:val="22"/>
                                            </w:rPr>
                                            <m:t>12</m:t>
                                          </m:r>
                                        </m:sub>
                                      </m:sSub>
                                    </m:e>
                                    <m:e>
                                      <m:sSub>
                                        <m:sSubPr>
                                          <m:ctrlPr>
                                            <w:rPr>
                                              <w:rFonts w:ascii="Cambria Math" w:hAnsi="Cambria Math" w:cstheme="minorBidi"/>
                                              <w:i/>
                                              <w:iCs/>
                                              <w:color w:val="000000" w:themeColor="text1"/>
                                              <w:sz w:val="22"/>
                                              <w:szCs w:val="22"/>
                                            </w:rPr>
                                          </m:ctrlPr>
                                        </m:sSubPr>
                                        <m:e>
                                          <m:sSup>
                                            <m:sSupPr>
                                              <m:ctrlPr>
                                                <w:rPr>
                                                  <w:rFonts w:ascii="Cambria Math" w:hAnsi="Cambria Math" w:cstheme="minorBidi"/>
                                                  <w:i/>
                                                  <w:iCs/>
                                                  <w:color w:val="000000" w:themeColor="text1"/>
                                                  <w:sz w:val="22"/>
                                                  <w:szCs w:val="22"/>
                                                </w:rPr>
                                              </m:ctrlPr>
                                            </m:sSupPr>
                                            <m:e>
                                              <m:r>
                                                <w:rPr>
                                                  <w:rFonts w:ascii="Cambria Math" w:hAnsi="Cambria Math" w:cstheme="minorBidi"/>
                                                  <w:color w:val="000000" w:themeColor="text1"/>
                                                  <w:sz w:val="22"/>
                                                  <w:szCs w:val="22"/>
                                                </w:rPr>
                                                <m:t>t</m:t>
                                              </m:r>
                                            </m:e>
                                            <m:sup>
                                              <m:r>
                                                <w:rPr>
                                                  <w:rFonts w:ascii="Cambria Math" w:hAnsi="Cambria Math" w:cstheme="minorBidi"/>
                                                  <w:color w:val="000000" w:themeColor="text1"/>
                                                  <w:sz w:val="22"/>
                                                  <w:szCs w:val="22"/>
                                                </w:rPr>
                                                <m:t>о</m:t>
                                              </m:r>
                                            </m:sup>
                                          </m:sSup>
                                        </m:e>
                                        <m:sub>
                                          <m:r>
                                            <w:rPr>
                                              <w:rFonts w:ascii="Cambria Math" w:hAnsi="Cambria Math" w:cstheme="minorBidi"/>
                                              <w:color w:val="000000" w:themeColor="text1"/>
                                              <w:sz w:val="22"/>
                                              <w:szCs w:val="22"/>
                                            </w:rPr>
                                            <m:t>34</m:t>
                                          </m:r>
                                        </m:sub>
                                      </m:sSub>
                                      <m:r>
                                        <w:rPr>
                                          <w:rFonts w:ascii="Cambria Math" w:hAnsi="Cambria Math" w:cstheme="minorBidi"/>
                                          <w:color w:val="000000" w:themeColor="text1"/>
                                          <w:sz w:val="22"/>
                                          <w:szCs w:val="22"/>
                                        </w:rPr>
                                        <m:t>-</m:t>
                                      </m:r>
                                      <m:r>
                                        <m:rPr>
                                          <m:sty m:val="p"/>
                                        </m:rPr>
                                        <w:rPr>
                                          <w:rFonts w:ascii="Cambria Math" w:hAnsi="Cambria Math" w:cstheme="minorBidi"/>
                                          <w:color w:val="000000" w:themeColor="text1"/>
                                          <w:sz w:val="22"/>
                                          <w:szCs w:val="22"/>
                                        </w:rPr>
                                        <m:t> </m:t>
                                      </m:r>
                                      <m:sSub>
                                        <m:sSubPr>
                                          <m:ctrlPr>
                                            <w:rPr>
                                              <w:rFonts w:ascii="Cambria Math" w:hAnsi="Cambria Math" w:cstheme="minorBidi"/>
                                              <w:i/>
                                              <w:iCs/>
                                              <w:color w:val="000000" w:themeColor="text1"/>
                                              <w:sz w:val="22"/>
                                              <w:szCs w:val="22"/>
                                            </w:rPr>
                                          </m:ctrlPr>
                                        </m:sSubPr>
                                        <m:e>
                                          <m:sSup>
                                            <m:sSupPr>
                                              <m:ctrlPr>
                                                <w:rPr>
                                                  <w:rFonts w:ascii="Cambria Math" w:hAnsi="Cambria Math" w:cstheme="minorBidi"/>
                                                  <w:i/>
                                                  <w:iCs/>
                                                  <w:color w:val="000000" w:themeColor="text1"/>
                                                  <w:sz w:val="22"/>
                                                  <w:szCs w:val="22"/>
                                                </w:rPr>
                                              </m:ctrlPr>
                                            </m:sSupPr>
                                            <m:e>
                                              <m:r>
                                                <w:rPr>
                                                  <w:rFonts w:ascii="Cambria Math" w:hAnsi="Cambria Math" w:cstheme="minorBidi"/>
                                                  <w:color w:val="000000" w:themeColor="text1"/>
                                                  <w:sz w:val="22"/>
                                                  <w:szCs w:val="22"/>
                                                </w:rPr>
                                                <m:t>t</m:t>
                                              </m:r>
                                            </m:e>
                                            <m:sup>
                                              <m:r>
                                                <w:rPr>
                                                  <w:rFonts w:ascii="Cambria Math" w:hAnsi="Cambria Math" w:cstheme="minorBidi"/>
                                                  <w:color w:val="000000" w:themeColor="text1"/>
                                                  <w:sz w:val="22"/>
                                                  <w:szCs w:val="22"/>
                                                </w:rPr>
                                                <m:t>н</m:t>
                                              </m:r>
                                            </m:sup>
                                          </m:sSup>
                                        </m:e>
                                        <m:sub>
                                          <m:r>
                                            <w:rPr>
                                              <w:rFonts w:ascii="Cambria Math" w:hAnsi="Cambria Math" w:cstheme="minorBidi"/>
                                              <w:color w:val="000000" w:themeColor="text1"/>
                                              <w:sz w:val="22"/>
                                              <w:szCs w:val="22"/>
                                            </w:rPr>
                                            <m:t>34</m:t>
                                          </m:r>
                                        </m:sub>
                                      </m:sSub>
                                      <m:r>
                                        <m:rPr>
                                          <m:sty m:val="p"/>
                                        </m:rPr>
                                        <w:rPr>
                                          <w:rFonts w:ascii="Cambria Math" w:hAnsi="Cambria Math" w:cstheme="minorBidi"/>
                                          <w:color w:val="000000" w:themeColor="text1"/>
                                          <w:sz w:val="22"/>
                                          <w:szCs w:val="22"/>
                                        </w:rPr>
                                        <m:t>=</m:t>
                                      </m:r>
                                      <m:r>
                                        <w:rPr>
                                          <w:rFonts w:ascii="Cambria Math" w:hAnsi="Cambria Math" w:cstheme="minorBidi"/>
                                          <w:color w:val="000000" w:themeColor="text1"/>
                                          <w:sz w:val="22"/>
                                          <w:szCs w:val="22"/>
                                        </w:rPr>
                                        <m:t>5</m:t>
                                      </m:r>
                                      <m:r>
                                        <w:rPr>
                                          <w:rFonts w:ascii="Cambria Math" w:hAnsi="Cambria Math" w:cstheme="minorBidi"/>
                                          <w:color w:val="000000" w:themeColor="text1"/>
                                          <w:sz w:val="22"/>
                                          <w:szCs w:val="22"/>
                                        </w:rPr>
                                        <m:t>-</m:t>
                                      </m:r>
                                      <m:r>
                                        <m:rPr>
                                          <m:sty m:val="p"/>
                                        </m:rPr>
                                        <w:rPr>
                                          <w:rFonts w:ascii="Cambria Math" w:hAnsi="Cambria Math" w:cstheme="minorBidi"/>
                                          <w:color w:val="000000" w:themeColor="text1"/>
                                          <w:sz w:val="22"/>
                                          <w:szCs w:val="22"/>
                                        </w:rPr>
                                        <m:t>0,</m:t>
                                      </m:r>
                                      <m:r>
                                        <w:rPr>
                                          <w:rFonts w:ascii="Cambria Math" w:hAnsi="Cambria Math" w:cstheme="minorBidi"/>
                                          <w:color w:val="000000" w:themeColor="text1"/>
                                          <w:sz w:val="22"/>
                                          <w:szCs w:val="22"/>
                                        </w:rPr>
                                        <m:t>1</m:t>
                                      </m:r>
                                      <m:sSub>
                                        <m:sSubPr>
                                          <m:ctrlPr>
                                            <w:rPr>
                                              <w:rFonts w:ascii="Cambria Math" w:hAnsi="Cambria Math" w:cstheme="minorBidi"/>
                                              <w:i/>
                                              <w:iCs/>
                                              <w:color w:val="000000" w:themeColor="text1"/>
                                              <w:sz w:val="22"/>
                                              <w:szCs w:val="22"/>
                                            </w:rPr>
                                          </m:ctrlPr>
                                        </m:sSubPr>
                                        <m:e>
                                          <m:r>
                                            <w:rPr>
                                              <w:rFonts w:ascii="Cambria Math" w:hAnsi="Cambria Math" w:cstheme="minorBidi"/>
                                              <w:color w:val="000000" w:themeColor="text1"/>
                                              <w:sz w:val="22"/>
                                              <w:szCs w:val="22"/>
                                            </w:rPr>
                                            <m:t>*x</m:t>
                                          </m:r>
                                        </m:e>
                                        <m:sub>
                                          <m:r>
                                            <w:rPr>
                                              <w:rFonts w:ascii="Cambria Math" w:hAnsi="Cambria Math" w:cstheme="minorBidi"/>
                                              <w:color w:val="000000" w:themeColor="text1"/>
                                              <w:sz w:val="22"/>
                                              <w:szCs w:val="22"/>
                                            </w:rPr>
                                            <m:t>34</m:t>
                                          </m:r>
                                        </m:sub>
                                      </m:sSub>
                                    </m:e>
                                  </m:m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w:rPr>
                                              <w:rFonts w:ascii="Cambria Math" w:hAnsi="Cambria Math" w:cstheme="minorBidi"/>
                                              <w:i/>
                                              <w:iCs/>
                                              <w:color w:val="000000" w:themeColor="text1"/>
                                              <w:sz w:val="22"/>
                                              <w:szCs w:val="22"/>
                                            </w:rPr>
                                          </m:ctrlPr>
                                        </m:sSubPr>
                                        <m:e>
                                          <m:sSup>
                                            <m:sSupPr>
                                              <m:ctrlPr>
                                                <w:rPr>
                                                  <w:rFonts w:ascii="Cambria Math" w:hAnsi="Cambria Math" w:cstheme="minorBidi"/>
                                                  <w:i/>
                                                  <w:iCs/>
                                                  <w:color w:val="000000" w:themeColor="text1"/>
                                                  <w:sz w:val="22"/>
                                                  <w:szCs w:val="22"/>
                                                </w:rPr>
                                              </m:ctrlPr>
                                            </m:sSupPr>
                                            <m:e>
                                              <m:r>
                                                <w:rPr>
                                                  <w:rFonts w:ascii="Cambria Math" w:hAnsi="Cambria Math" w:cstheme="minorBidi"/>
                                                  <w:color w:val="000000" w:themeColor="text1"/>
                                                  <w:sz w:val="22"/>
                                                  <w:szCs w:val="22"/>
                                                </w:rPr>
                                                <m:t>t</m:t>
                                              </m:r>
                                            </m:e>
                                            <m:sup>
                                              <m:r>
                                                <w:rPr>
                                                  <w:rFonts w:ascii="Cambria Math" w:hAnsi="Cambria Math" w:cstheme="minorBidi"/>
                                                  <w:color w:val="000000" w:themeColor="text1"/>
                                                  <w:sz w:val="22"/>
                                                  <w:szCs w:val="22"/>
                                                </w:rPr>
                                                <m:t>о</m:t>
                                              </m:r>
                                            </m:sup>
                                          </m:sSup>
                                        </m:e>
                                        <m:sub>
                                          <m:r>
                                            <w:rPr>
                                              <w:rFonts w:ascii="Cambria Math" w:hAnsi="Cambria Math" w:cstheme="minorBidi"/>
                                              <w:color w:val="000000" w:themeColor="text1"/>
                                              <w:sz w:val="22"/>
                                              <w:szCs w:val="22"/>
                                            </w:rPr>
                                            <m:t>13</m:t>
                                          </m:r>
                                        </m:sub>
                                      </m:sSub>
                                      <m:r>
                                        <w:rPr>
                                          <w:rFonts w:ascii="Cambria Math" w:hAnsi="Cambria Math" w:cstheme="minorBidi"/>
                                          <w:color w:val="000000" w:themeColor="text1"/>
                                          <w:sz w:val="22"/>
                                          <w:szCs w:val="22"/>
                                        </w:rPr>
                                        <m:t>-</m:t>
                                      </m:r>
                                      <m:r>
                                        <m:rPr>
                                          <m:sty m:val="p"/>
                                        </m:rPr>
                                        <w:rPr>
                                          <w:rFonts w:ascii="Cambria Math" w:hAnsi="Cambria Math" w:cstheme="minorBidi"/>
                                          <w:color w:val="000000" w:themeColor="text1"/>
                                          <w:sz w:val="22"/>
                                          <w:szCs w:val="22"/>
                                        </w:rPr>
                                        <m:t> </m:t>
                                      </m:r>
                                      <m:sSub>
                                        <m:sSubPr>
                                          <m:ctrlPr>
                                            <w:rPr>
                                              <w:rFonts w:ascii="Cambria Math" w:hAnsi="Cambria Math" w:cstheme="minorBidi"/>
                                              <w:i/>
                                              <w:iCs/>
                                              <w:color w:val="000000" w:themeColor="text1"/>
                                              <w:sz w:val="22"/>
                                              <w:szCs w:val="22"/>
                                            </w:rPr>
                                          </m:ctrlPr>
                                        </m:sSubPr>
                                        <m:e>
                                          <m:sSup>
                                            <m:sSupPr>
                                              <m:ctrlPr>
                                                <w:rPr>
                                                  <w:rFonts w:ascii="Cambria Math" w:hAnsi="Cambria Math" w:cstheme="minorBidi"/>
                                                  <w:i/>
                                                  <w:iCs/>
                                                  <w:color w:val="000000" w:themeColor="text1"/>
                                                  <w:sz w:val="22"/>
                                                  <w:szCs w:val="22"/>
                                                </w:rPr>
                                              </m:ctrlPr>
                                            </m:sSupPr>
                                            <m:e>
                                              <m:r>
                                                <w:rPr>
                                                  <w:rFonts w:ascii="Cambria Math" w:hAnsi="Cambria Math" w:cstheme="minorBidi"/>
                                                  <w:color w:val="000000" w:themeColor="text1"/>
                                                  <w:sz w:val="22"/>
                                                  <w:szCs w:val="22"/>
                                                </w:rPr>
                                                <m:t>t</m:t>
                                              </m:r>
                                            </m:e>
                                            <m:sup>
                                              <m:r>
                                                <w:rPr>
                                                  <w:rFonts w:ascii="Cambria Math" w:hAnsi="Cambria Math" w:cstheme="minorBidi"/>
                                                  <w:color w:val="000000" w:themeColor="text1"/>
                                                  <w:sz w:val="22"/>
                                                  <w:szCs w:val="22"/>
                                                </w:rPr>
                                                <m:t>н</m:t>
                                              </m:r>
                                            </m:sup>
                                          </m:sSup>
                                        </m:e>
                                        <m:sub>
                                          <m:r>
                                            <w:rPr>
                                              <w:rFonts w:ascii="Cambria Math" w:hAnsi="Cambria Math" w:cstheme="minorBidi"/>
                                              <w:color w:val="000000" w:themeColor="text1"/>
                                              <w:sz w:val="22"/>
                                              <w:szCs w:val="22"/>
                                            </w:rPr>
                                            <m:t>13</m:t>
                                          </m:r>
                                        </m:sub>
                                      </m:sSub>
                                      <m:r>
                                        <m:rPr>
                                          <m:sty m:val="p"/>
                                        </m:rPr>
                                        <w:rPr>
                                          <w:rFonts w:ascii="Cambria Math" w:hAnsi="Cambria Math" w:cstheme="minorBidi"/>
                                          <w:color w:val="000000" w:themeColor="text1"/>
                                          <w:sz w:val="22"/>
                                          <w:szCs w:val="22"/>
                                        </w:rPr>
                                        <m:t>=</m:t>
                                      </m:r>
                                      <m:r>
                                        <m:rPr>
                                          <m:sty m:val="p"/>
                                        </m:rPr>
                                        <w:rPr>
                                          <w:rFonts w:ascii="Cambria Math" w:hAnsi="Cambria Math" w:cstheme="minorBidi"/>
                                          <w:color w:val="000000" w:themeColor="text1"/>
                                          <w:sz w:val="22"/>
                                          <w:szCs w:val="22"/>
                                        </w:rPr>
                                        <m:t>12</m:t>
                                      </m:r>
                                      <m:r>
                                        <w:rPr>
                                          <w:rFonts w:ascii="Cambria Math" w:hAnsi="Cambria Math" w:cstheme="minorBidi"/>
                                          <w:color w:val="000000" w:themeColor="text1"/>
                                          <w:sz w:val="22"/>
                                          <w:szCs w:val="22"/>
                                        </w:rPr>
                                        <m:t>-</m:t>
                                      </m:r>
                                      <m:r>
                                        <m:rPr>
                                          <m:sty m:val="p"/>
                                        </m:rPr>
                                        <w:rPr>
                                          <w:rFonts w:ascii="Cambria Math" w:hAnsi="Cambria Math" w:cstheme="minorBidi"/>
                                          <w:color w:val="000000" w:themeColor="text1"/>
                                          <w:sz w:val="22"/>
                                          <w:szCs w:val="22"/>
                                        </w:rPr>
                                        <m:t>0,2</m:t>
                                      </m:r>
                                      <m:sSub>
                                        <m:sSubPr>
                                          <m:ctrlPr>
                                            <w:rPr>
                                              <w:rFonts w:ascii="Cambria Math" w:hAnsi="Cambria Math" w:cstheme="minorBidi"/>
                                              <w:i/>
                                              <w:iCs/>
                                              <w:color w:val="000000" w:themeColor="text1"/>
                                              <w:sz w:val="22"/>
                                              <w:szCs w:val="22"/>
                                            </w:rPr>
                                          </m:ctrlPr>
                                        </m:sSubPr>
                                        <m:e>
                                          <m:r>
                                            <w:rPr>
                                              <w:rFonts w:ascii="Cambria Math" w:hAnsi="Cambria Math" w:cstheme="minorBidi"/>
                                              <w:color w:val="000000" w:themeColor="text1"/>
                                              <w:sz w:val="22"/>
                                              <w:szCs w:val="22"/>
                                            </w:rPr>
                                            <m:t>*x</m:t>
                                          </m:r>
                                        </m:e>
                                        <m:sub>
                                          <m:r>
                                            <w:rPr>
                                              <w:rFonts w:ascii="Cambria Math" w:hAnsi="Cambria Math" w:cstheme="minorBidi"/>
                                              <w:color w:val="000000" w:themeColor="text1"/>
                                              <w:sz w:val="22"/>
                                              <w:szCs w:val="22"/>
                                            </w:rPr>
                                            <m:t>13</m:t>
                                          </m:r>
                                        </m:sub>
                                      </m:sSub>
                                    </m:e>
                                    <m:e>
                                      <m:sSub>
                                        <m:sSubPr>
                                          <m:ctrlPr>
                                            <w:rPr>
                                              <w:rFonts w:ascii="Cambria Math" w:hAnsi="Cambria Math" w:cstheme="minorBidi"/>
                                              <w:i/>
                                              <w:iCs/>
                                              <w:color w:val="000000" w:themeColor="text1"/>
                                              <w:sz w:val="22"/>
                                              <w:szCs w:val="22"/>
                                            </w:rPr>
                                          </m:ctrlPr>
                                        </m:sSubPr>
                                        <m:e>
                                          <m:sSup>
                                            <m:sSupPr>
                                              <m:ctrlPr>
                                                <w:rPr>
                                                  <w:rFonts w:ascii="Cambria Math" w:hAnsi="Cambria Math" w:cstheme="minorBidi"/>
                                                  <w:i/>
                                                  <w:iCs/>
                                                  <w:color w:val="000000" w:themeColor="text1"/>
                                                  <w:sz w:val="22"/>
                                                  <w:szCs w:val="22"/>
                                                </w:rPr>
                                              </m:ctrlPr>
                                            </m:sSupPr>
                                            <m:e>
                                              <m:r>
                                                <w:rPr>
                                                  <w:rFonts w:ascii="Cambria Math" w:hAnsi="Cambria Math" w:cstheme="minorBidi"/>
                                                  <w:color w:val="000000" w:themeColor="text1"/>
                                                  <w:sz w:val="22"/>
                                                  <w:szCs w:val="22"/>
                                                </w:rPr>
                                                <m:t>t</m:t>
                                              </m:r>
                                            </m:e>
                                            <m:sup>
                                              <m:r>
                                                <w:rPr>
                                                  <w:rFonts w:ascii="Cambria Math" w:hAnsi="Cambria Math" w:cstheme="minorBidi"/>
                                                  <w:color w:val="000000" w:themeColor="text1"/>
                                                  <w:sz w:val="22"/>
                                                  <w:szCs w:val="22"/>
                                                </w:rPr>
                                                <m:t>о</m:t>
                                              </m:r>
                                            </m:sup>
                                          </m:sSup>
                                        </m:e>
                                        <m:sub>
                                          <m:r>
                                            <w:rPr>
                                              <w:rFonts w:ascii="Cambria Math" w:hAnsi="Cambria Math" w:cstheme="minorBidi"/>
                                              <w:color w:val="000000" w:themeColor="text1"/>
                                              <w:sz w:val="22"/>
                                              <w:szCs w:val="22"/>
                                            </w:rPr>
                                            <m:t>36</m:t>
                                          </m:r>
                                        </m:sub>
                                      </m:sSub>
                                      <m:r>
                                        <w:rPr>
                                          <w:rFonts w:ascii="Cambria Math" w:hAnsi="Cambria Math" w:cstheme="minorBidi"/>
                                          <w:color w:val="000000" w:themeColor="text1"/>
                                          <w:sz w:val="22"/>
                                          <w:szCs w:val="22"/>
                                        </w:rPr>
                                        <m:t>-</m:t>
                                      </m:r>
                                      <m:r>
                                        <m:rPr>
                                          <m:sty m:val="p"/>
                                        </m:rPr>
                                        <w:rPr>
                                          <w:rFonts w:ascii="Cambria Math" w:hAnsi="Cambria Math" w:cstheme="minorBidi"/>
                                          <w:color w:val="000000" w:themeColor="text1"/>
                                          <w:sz w:val="22"/>
                                          <w:szCs w:val="22"/>
                                        </w:rPr>
                                        <m:t> </m:t>
                                      </m:r>
                                      <m:sSub>
                                        <m:sSubPr>
                                          <m:ctrlPr>
                                            <w:rPr>
                                              <w:rFonts w:ascii="Cambria Math" w:hAnsi="Cambria Math" w:cstheme="minorBidi"/>
                                              <w:i/>
                                              <w:iCs/>
                                              <w:color w:val="000000" w:themeColor="text1"/>
                                              <w:sz w:val="22"/>
                                              <w:szCs w:val="22"/>
                                            </w:rPr>
                                          </m:ctrlPr>
                                        </m:sSubPr>
                                        <m:e>
                                          <m:sSup>
                                            <m:sSupPr>
                                              <m:ctrlPr>
                                                <w:rPr>
                                                  <w:rFonts w:ascii="Cambria Math" w:hAnsi="Cambria Math" w:cstheme="minorBidi"/>
                                                  <w:i/>
                                                  <w:iCs/>
                                                  <w:color w:val="000000" w:themeColor="text1"/>
                                                  <w:sz w:val="22"/>
                                                  <w:szCs w:val="22"/>
                                                </w:rPr>
                                              </m:ctrlPr>
                                            </m:sSupPr>
                                            <m:e>
                                              <m:r>
                                                <w:rPr>
                                                  <w:rFonts w:ascii="Cambria Math" w:hAnsi="Cambria Math" w:cstheme="minorBidi"/>
                                                  <w:color w:val="000000" w:themeColor="text1"/>
                                                  <w:sz w:val="22"/>
                                                  <w:szCs w:val="22"/>
                                                </w:rPr>
                                                <m:t>t</m:t>
                                              </m:r>
                                            </m:e>
                                            <m:sup>
                                              <m:r>
                                                <w:rPr>
                                                  <w:rFonts w:ascii="Cambria Math" w:hAnsi="Cambria Math" w:cstheme="minorBidi"/>
                                                  <w:color w:val="000000" w:themeColor="text1"/>
                                                  <w:sz w:val="22"/>
                                                  <w:szCs w:val="22"/>
                                                </w:rPr>
                                                <m:t>н</m:t>
                                              </m:r>
                                            </m:sup>
                                          </m:sSup>
                                        </m:e>
                                        <m:sub>
                                          <m:r>
                                            <w:rPr>
                                              <w:rFonts w:ascii="Cambria Math" w:hAnsi="Cambria Math" w:cstheme="minorBidi"/>
                                              <w:color w:val="000000" w:themeColor="text1"/>
                                              <w:sz w:val="22"/>
                                              <w:szCs w:val="22"/>
                                            </w:rPr>
                                            <m:t>36</m:t>
                                          </m:r>
                                        </m:sub>
                                      </m:sSub>
                                      <m:r>
                                        <m:rPr>
                                          <m:sty m:val="p"/>
                                        </m:rPr>
                                        <w:rPr>
                                          <w:rFonts w:ascii="Cambria Math" w:hAnsi="Cambria Math" w:cstheme="minorBidi"/>
                                          <w:color w:val="000000" w:themeColor="text1"/>
                                          <w:sz w:val="22"/>
                                          <w:szCs w:val="22"/>
                                        </w:rPr>
                                        <m:t>=</m:t>
                                      </m:r>
                                      <m:r>
                                        <w:rPr>
                                          <w:rFonts w:ascii="Cambria Math" w:hAnsi="Cambria Math" w:cstheme="minorBidi"/>
                                          <w:color w:val="000000" w:themeColor="text1"/>
                                          <w:sz w:val="22"/>
                                          <w:szCs w:val="22"/>
                                        </w:rPr>
                                        <m:t>12</m:t>
                                      </m:r>
                                      <m:r>
                                        <w:rPr>
                                          <w:rFonts w:ascii="Cambria Math" w:hAnsi="Cambria Math" w:cstheme="minorBidi"/>
                                          <w:color w:val="000000" w:themeColor="text1"/>
                                          <w:sz w:val="22"/>
                                          <w:szCs w:val="22"/>
                                        </w:rPr>
                                        <m:t>-</m:t>
                                      </m:r>
                                      <m:r>
                                        <m:rPr>
                                          <m:sty m:val="p"/>
                                        </m:rPr>
                                        <w:rPr>
                                          <w:rFonts w:ascii="Cambria Math" w:hAnsi="Cambria Math" w:cstheme="minorBidi"/>
                                          <w:color w:val="000000" w:themeColor="text1"/>
                                          <w:sz w:val="22"/>
                                          <w:szCs w:val="22"/>
                                        </w:rPr>
                                        <m:t>0,0</m:t>
                                      </m:r>
                                      <m:r>
                                        <w:rPr>
                                          <w:rFonts w:ascii="Cambria Math" w:hAnsi="Cambria Math" w:cstheme="minorBidi"/>
                                          <w:color w:val="000000" w:themeColor="text1"/>
                                          <w:sz w:val="22"/>
                                          <w:szCs w:val="22"/>
                                        </w:rPr>
                                        <m:t>6</m:t>
                                      </m:r>
                                      <m:sSub>
                                        <m:sSubPr>
                                          <m:ctrlPr>
                                            <w:rPr>
                                              <w:rFonts w:ascii="Cambria Math" w:hAnsi="Cambria Math" w:cstheme="minorBidi"/>
                                              <w:i/>
                                              <w:iCs/>
                                              <w:color w:val="000000" w:themeColor="text1"/>
                                              <w:sz w:val="22"/>
                                              <w:szCs w:val="22"/>
                                            </w:rPr>
                                          </m:ctrlPr>
                                        </m:sSubPr>
                                        <m:e>
                                          <m:r>
                                            <w:rPr>
                                              <w:rFonts w:ascii="Cambria Math" w:hAnsi="Cambria Math" w:cstheme="minorBidi"/>
                                              <w:color w:val="000000" w:themeColor="text1"/>
                                              <w:sz w:val="22"/>
                                              <w:szCs w:val="22"/>
                                            </w:rPr>
                                            <m:t>*x</m:t>
                                          </m:r>
                                        </m:e>
                                        <m:sub>
                                          <m:r>
                                            <w:rPr>
                                              <w:rFonts w:ascii="Cambria Math" w:hAnsi="Cambria Math" w:cstheme="minorBidi"/>
                                              <w:color w:val="000000" w:themeColor="text1"/>
                                              <w:sz w:val="22"/>
                                              <w:szCs w:val="22"/>
                                            </w:rPr>
                                            <m:t>36</m:t>
                                          </m:r>
                                        </m:sub>
                                      </m:sSub>
                                    </m:e>
                                  </m:mr>
                                  <m:mr>
                                    <m:e>
                                      <m:m>
                                        <m:mPr>
                                          <m:mcs>
                                            <m:mc>
                                              <m:mcPr>
                                                <m:count m:val="1"/>
                                                <m:mcJc m:val="center"/>
                                              </m:mcPr>
                                            </m:mc>
                                          </m:mcs>
                                          <m:ctrlPr>
                                            <w:rPr>
                                              <w:rFonts w:ascii="Cambria Math" w:hAnsi="Cambria Math" w:cstheme="minorBidi"/>
                                              <w:i/>
                                              <w:iCs/>
                                              <w:color w:val="000000" w:themeColor="text1"/>
                                              <w:sz w:val="22"/>
                                              <w:szCs w:val="22"/>
                                            </w:rPr>
                                          </m:ctrlPr>
                                        </m:mPr>
                                        <m:mr>
                                          <m:e>
                                            <m:sSub>
                                              <m:sSubPr>
                                                <m:ctrlPr>
                                                  <w:rPr>
                                                    <w:rFonts w:ascii="Cambria Math" w:hAnsi="Cambria Math" w:cstheme="minorBidi"/>
                                                    <w:i/>
                                                    <w:iCs/>
                                                    <w:color w:val="000000" w:themeColor="text1"/>
                                                    <w:sz w:val="22"/>
                                                    <w:szCs w:val="22"/>
                                                  </w:rPr>
                                                </m:ctrlPr>
                                              </m:sSubPr>
                                              <m:e>
                                                <m:sSup>
                                                  <m:sSupPr>
                                                    <m:ctrlPr>
                                                      <w:rPr>
                                                        <w:rFonts w:ascii="Cambria Math" w:hAnsi="Cambria Math" w:cstheme="minorBidi"/>
                                                        <w:i/>
                                                        <w:iCs/>
                                                        <w:color w:val="000000" w:themeColor="text1"/>
                                                        <w:sz w:val="22"/>
                                                        <w:szCs w:val="22"/>
                                                      </w:rPr>
                                                    </m:ctrlPr>
                                                  </m:sSupPr>
                                                  <m:e>
                                                    <m:r>
                                                      <w:rPr>
                                                        <w:rFonts w:ascii="Cambria Math" w:hAnsi="Cambria Math" w:cstheme="minorBidi"/>
                                                        <w:color w:val="000000" w:themeColor="text1"/>
                                                        <w:sz w:val="22"/>
                                                        <w:szCs w:val="22"/>
                                                      </w:rPr>
                                                      <m:t>t</m:t>
                                                    </m:r>
                                                  </m:e>
                                                  <m:sup>
                                                    <m:r>
                                                      <w:rPr>
                                                        <w:rFonts w:ascii="Cambria Math" w:hAnsi="Cambria Math" w:cstheme="minorBidi"/>
                                                        <w:color w:val="000000" w:themeColor="text1"/>
                                                        <w:sz w:val="22"/>
                                                        <w:szCs w:val="22"/>
                                                      </w:rPr>
                                                      <m:t>о</m:t>
                                                    </m:r>
                                                  </m:sup>
                                                </m:sSup>
                                              </m:e>
                                              <m:sub>
                                                <m:r>
                                                  <w:rPr>
                                                    <w:rFonts w:ascii="Cambria Math" w:hAnsi="Cambria Math" w:cstheme="minorBidi"/>
                                                    <w:color w:val="000000" w:themeColor="text1"/>
                                                    <w:sz w:val="22"/>
                                                    <w:szCs w:val="22"/>
                                                  </w:rPr>
                                                  <m:t>14</m:t>
                                                </m:r>
                                              </m:sub>
                                            </m:sSub>
                                            <m:r>
                                              <w:rPr>
                                                <w:rFonts w:ascii="Cambria Math" w:hAnsi="Cambria Math" w:cstheme="minorBidi"/>
                                                <w:color w:val="000000" w:themeColor="text1"/>
                                                <w:sz w:val="22"/>
                                                <w:szCs w:val="22"/>
                                              </w:rPr>
                                              <m:t>-</m:t>
                                            </m:r>
                                            <m:r>
                                              <m:rPr>
                                                <m:sty m:val="p"/>
                                              </m:rPr>
                                              <w:rPr>
                                                <w:rFonts w:ascii="Cambria Math" w:hAnsi="Cambria Math" w:cstheme="minorBidi"/>
                                                <w:color w:val="000000" w:themeColor="text1"/>
                                                <w:sz w:val="22"/>
                                                <w:szCs w:val="22"/>
                                              </w:rPr>
                                              <m:t> </m:t>
                                            </m:r>
                                            <m:sSub>
                                              <m:sSubPr>
                                                <m:ctrlPr>
                                                  <w:rPr>
                                                    <w:rFonts w:ascii="Cambria Math" w:hAnsi="Cambria Math" w:cstheme="minorBidi"/>
                                                    <w:i/>
                                                    <w:iCs/>
                                                    <w:color w:val="000000" w:themeColor="text1"/>
                                                    <w:sz w:val="22"/>
                                                    <w:szCs w:val="22"/>
                                                  </w:rPr>
                                                </m:ctrlPr>
                                              </m:sSubPr>
                                              <m:e>
                                                <m:sSup>
                                                  <m:sSupPr>
                                                    <m:ctrlPr>
                                                      <w:rPr>
                                                        <w:rFonts w:ascii="Cambria Math" w:hAnsi="Cambria Math" w:cstheme="minorBidi"/>
                                                        <w:i/>
                                                        <w:iCs/>
                                                        <w:color w:val="000000" w:themeColor="text1"/>
                                                        <w:sz w:val="22"/>
                                                        <w:szCs w:val="22"/>
                                                      </w:rPr>
                                                    </m:ctrlPr>
                                                  </m:sSupPr>
                                                  <m:e>
                                                    <m:r>
                                                      <w:rPr>
                                                        <w:rFonts w:ascii="Cambria Math" w:hAnsi="Cambria Math" w:cstheme="minorBidi"/>
                                                        <w:color w:val="000000" w:themeColor="text1"/>
                                                        <w:sz w:val="22"/>
                                                        <w:szCs w:val="22"/>
                                                      </w:rPr>
                                                      <m:t>t</m:t>
                                                    </m:r>
                                                  </m:e>
                                                  <m:sup>
                                                    <m:r>
                                                      <w:rPr>
                                                        <w:rFonts w:ascii="Cambria Math" w:hAnsi="Cambria Math" w:cstheme="minorBidi"/>
                                                        <w:color w:val="000000" w:themeColor="text1"/>
                                                        <w:sz w:val="22"/>
                                                        <w:szCs w:val="22"/>
                                                      </w:rPr>
                                                      <m:t>н</m:t>
                                                    </m:r>
                                                  </m:sup>
                                                </m:sSup>
                                              </m:e>
                                              <m:sub>
                                                <m:r>
                                                  <w:rPr>
                                                    <w:rFonts w:ascii="Cambria Math" w:hAnsi="Cambria Math" w:cstheme="minorBidi"/>
                                                    <w:color w:val="000000" w:themeColor="text1"/>
                                                    <w:sz w:val="22"/>
                                                    <w:szCs w:val="22"/>
                                                  </w:rPr>
                                                  <m:t>14</m:t>
                                                </m:r>
                                              </m:sub>
                                            </m:sSub>
                                            <m:r>
                                              <m:rPr>
                                                <m:sty m:val="p"/>
                                              </m:rPr>
                                              <w:rPr>
                                                <w:rFonts w:ascii="Cambria Math" w:hAnsi="Cambria Math" w:cstheme="minorBidi"/>
                                                <w:color w:val="000000" w:themeColor="text1"/>
                                                <w:sz w:val="22"/>
                                                <w:szCs w:val="22"/>
                                              </w:rPr>
                                              <m:t>=</m:t>
                                            </m:r>
                                            <m:r>
                                              <w:rPr>
                                                <w:rFonts w:ascii="Cambria Math" w:hAnsi="Cambria Math" w:cstheme="minorBidi"/>
                                                <w:color w:val="000000" w:themeColor="text1"/>
                                                <w:sz w:val="22"/>
                                                <w:szCs w:val="22"/>
                                              </w:rPr>
                                              <m:t>18</m:t>
                                            </m:r>
                                            <m:r>
                                              <w:rPr>
                                                <w:rFonts w:ascii="Cambria Math" w:hAnsi="Cambria Math" w:cstheme="minorBidi"/>
                                                <w:color w:val="000000" w:themeColor="text1"/>
                                                <w:sz w:val="22"/>
                                                <w:szCs w:val="22"/>
                                              </w:rPr>
                                              <m:t>-</m:t>
                                            </m:r>
                                            <m:r>
                                              <m:rPr>
                                                <m:sty m:val="p"/>
                                              </m:rPr>
                                              <w:rPr>
                                                <w:rFonts w:ascii="Cambria Math" w:hAnsi="Cambria Math" w:cstheme="minorBidi"/>
                                                <w:color w:val="000000" w:themeColor="text1"/>
                                                <w:sz w:val="22"/>
                                                <w:szCs w:val="22"/>
                                              </w:rPr>
                                              <m:t>0,</m:t>
                                            </m:r>
                                            <m:r>
                                              <w:rPr>
                                                <w:rFonts w:ascii="Cambria Math" w:hAnsi="Cambria Math" w:cstheme="minorBidi"/>
                                                <w:color w:val="000000" w:themeColor="text1"/>
                                                <w:sz w:val="22"/>
                                                <w:szCs w:val="22"/>
                                              </w:rPr>
                                              <m:t>25</m:t>
                                            </m:r>
                                            <m:sSub>
                                              <m:sSubPr>
                                                <m:ctrlPr>
                                                  <w:rPr>
                                                    <w:rFonts w:ascii="Cambria Math" w:hAnsi="Cambria Math" w:cstheme="minorBidi"/>
                                                    <w:i/>
                                                    <w:iCs/>
                                                    <w:color w:val="000000" w:themeColor="text1"/>
                                                    <w:sz w:val="22"/>
                                                    <w:szCs w:val="22"/>
                                                  </w:rPr>
                                                </m:ctrlPr>
                                              </m:sSubPr>
                                              <m:e>
                                                <m:r>
                                                  <w:rPr>
                                                    <w:rFonts w:ascii="Cambria Math" w:hAnsi="Cambria Math" w:cstheme="minorBidi"/>
                                                    <w:color w:val="000000" w:themeColor="text1"/>
                                                    <w:sz w:val="22"/>
                                                    <w:szCs w:val="22"/>
                                                  </w:rPr>
                                                  <m:t>*x</m:t>
                                                </m:r>
                                              </m:e>
                                              <m:sub>
                                                <m:r>
                                                  <w:rPr>
                                                    <w:rFonts w:ascii="Cambria Math" w:hAnsi="Cambria Math" w:cstheme="minorBidi"/>
                                                    <w:color w:val="000000" w:themeColor="text1"/>
                                                    <w:sz w:val="22"/>
                                                    <w:szCs w:val="22"/>
                                                  </w:rPr>
                                                  <m:t>14</m:t>
                                                </m:r>
                                              </m:sub>
                                            </m:sSub>
                                          </m:e>
                                        </m:mr>
                                        <m:mr>
                                          <m:e>
                                            <m:sSub>
                                              <m:sSubPr>
                                                <m:ctrlPr>
                                                  <w:rPr>
                                                    <w:rFonts w:ascii="Cambria Math" w:hAnsi="Cambria Math" w:cstheme="minorBidi"/>
                                                    <w:i/>
                                                    <w:iCs/>
                                                    <w:color w:val="000000" w:themeColor="text1"/>
                                                    <w:sz w:val="22"/>
                                                    <w:szCs w:val="22"/>
                                                  </w:rPr>
                                                </m:ctrlPr>
                                              </m:sSubPr>
                                              <m:e>
                                                <m:sSup>
                                                  <m:sSupPr>
                                                    <m:ctrlPr>
                                                      <w:rPr>
                                                        <w:rFonts w:ascii="Cambria Math" w:hAnsi="Cambria Math" w:cstheme="minorBidi"/>
                                                        <w:i/>
                                                        <w:iCs/>
                                                        <w:color w:val="000000" w:themeColor="text1"/>
                                                        <w:sz w:val="22"/>
                                                        <w:szCs w:val="22"/>
                                                      </w:rPr>
                                                    </m:ctrlPr>
                                                  </m:sSupPr>
                                                  <m:e>
                                                    <m:r>
                                                      <w:rPr>
                                                        <w:rFonts w:ascii="Cambria Math" w:hAnsi="Cambria Math" w:cstheme="minorBidi"/>
                                                        <w:color w:val="000000" w:themeColor="text1"/>
                                                        <w:sz w:val="22"/>
                                                        <w:szCs w:val="22"/>
                                                      </w:rPr>
                                                      <m:t>t</m:t>
                                                    </m:r>
                                                  </m:e>
                                                  <m:sup>
                                                    <m:r>
                                                      <w:rPr>
                                                        <w:rFonts w:ascii="Cambria Math" w:hAnsi="Cambria Math" w:cstheme="minorBidi"/>
                                                        <w:color w:val="000000" w:themeColor="text1"/>
                                                        <w:sz w:val="22"/>
                                                        <w:szCs w:val="22"/>
                                                      </w:rPr>
                                                      <m:t>о</m:t>
                                                    </m:r>
                                                  </m:sup>
                                                </m:sSup>
                                              </m:e>
                                              <m:sub>
                                                <m:r>
                                                  <w:rPr>
                                                    <w:rFonts w:ascii="Cambria Math" w:hAnsi="Cambria Math" w:cstheme="minorBidi"/>
                                                    <w:color w:val="000000" w:themeColor="text1"/>
                                                    <w:sz w:val="22"/>
                                                    <w:szCs w:val="22"/>
                                                  </w:rPr>
                                                  <m:t>24</m:t>
                                                </m:r>
                                              </m:sub>
                                            </m:sSub>
                                            <m:r>
                                              <w:rPr>
                                                <w:rFonts w:ascii="Cambria Math" w:hAnsi="Cambria Math" w:cstheme="minorBidi"/>
                                                <w:color w:val="000000" w:themeColor="text1"/>
                                                <w:sz w:val="22"/>
                                                <w:szCs w:val="22"/>
                                              </w:rPr>
                                              <m:t>-</m:t>
                                            </m:r>
                                            <m:r>
                                              <m:rPr>
                                                <m:sty m:val="p"/>
                                              </m:rPr>
                                              <w:rPr>
                                                <w:rFonts w:ascii="Cambria Math" w:hAnsi="Cambria Math" w:cstheme="minorBidi"/>
                                                <w:color w:val="000000" w:themeColor="text1"/>
                                                <w:sz w:val="22"/>
                                                <w:szCs w:val="22"/>
                                              </w:rPr>
                                              <m:t> </m:t>
                                            </m:r>
                                            <m:sSub>
                                              <m:sSubPr>
                                                <m:ctrlPr>
                                                  <w:rPr>
                                                    <w:rFonts w:ascii="Cambria Math" w:hAnsi="Cambria Math" w:cstheme="minorBidi"/>
                                                    <w:i/>
                                                    <w:iCs/>
                                                    <w:color w:val="000000" w:themeColor="text1"/>
                                                    <w:sz w:val="22"/>
                                                    <w:szCs w:val="22"/>
                                                  </w:rPr>
                                                </m:ctrlPr>
                                              </m:sSubPr>
                                              <m:e>
                                                <m:sSup>
                                                  <m:sSupPr>
                                                    <m:ctrlPr>
                                                      <w:rPr>
                                                        <w:rFonts w:ascii="Cambria Math" w:hAnsi="Cambria Math" w:cstheme="minorBidi"/>
                                                        <w:i/>
                                                        <w:iCs/>
                                                        <w:color w:val="000000" w:themeColor="text1"/>
                                                        <w:sz w:val="22"/>
                                                        <w:szCs w:val="22"/>
                                                      </w:rPr>
                                                    </m:ctrlPr>
                                                  </m:sSupPr>
                                                  <m:e>
                                                    <m:r>
                                                      <w:rPr>
                                                        <w:rFonts w:ascii="Cambria Math" w:hAnsi="Cambria Math" w:cstheme="minorBidi"/>
                                                        <w:color w:val="000000" w:themeColor="text1"/>
                                                        <w:sz w:val="22"/>
                                                        <w:szCs w:val="22"/>
                                                      </w:rPr>
                                                      <m:t>t</m:t>
                                                    </m:r>
                                                  </m:e>
                                                  <m:sup>
                                                    <m:r>
                                                      <w:rPr>
                                                        <w:rFonts w:ascii="Cambria Math" w:hAnsi="Cambria Math" w:cstheme="minorBidi"/>
                                                        <w:color w:val="000000" w:themeColor="text1"/>
                                                        <w:sz w:val="22"/>
                                                        <w:szCs w:val="22"/>
                                                      </w:rPr>
                                                      <m:t>н</m:t>
                                                    </m:r>
                                                  </m:sup>
                                                </m:sSup>
                                              </m:e>
                                              <m:sub>
                                                <m:r>
                                                  <w:rPr>
                                                    <w:rFonts w:ascii="Cambria Math" w:hAnsi="Cambria Math" w:cstheme="minorBidi"/>
                                                    <w:color w:val="000000" w:themeColor="text1"/>
                                                    <w:sz w:val="22"/>
                                                    <w:szCs w:val="22"/>
                                                  </w:rPr>
                                                  <m:t>24</m:t>
                                                </m:r>
                                              </m:sub>
                                            </m:sSub>
                                            <m:r>
                                              <m:rPr>
                                                <m:sty m:val="p"/>
                                              </m:rPr>
                                              <w:rPr>
                                                <w:rFonts w:ascii="Cambria Math" w:hAnsi="Cambria Math" w:cstheme="minorBidi"/>
                                                <w:color w:val="000000" w:themeColor="text1"/>
                                                <w:sz w:val="22"/>
                                                <w:szCs w:val="22"/>
                                              </w:rPr>
                                              <m:t>=</m:t>
                                            </m:r>
                                            <m:r>
                                              <w:rPr>
                                                <w:rFonts w:ascii="Cambria Math" w:hAnsi="Cambria Math" w:cstheme="minorBidi"/>
                                                <w:color w:val="000000" w:themeColor="text1"/>
                                                <w:sz w:val="22"/>
                                                <w:szCs w:val="22"/>
                                              </w:rPr>
                                              <m:t>8</m:t>
                                            </m:r>
                                            <m:r>
                                              <w:rPr>
                                                <w:rFonts w:ascii="Cambria Math" w:hAnsi="Cambria Math" w:cstheme="minorBidi"/>
                                                <w:color w:val="000000" w:themeColor="text1"/>
                                                <w:sz w:val="22"/>
                                                <w:szCs w:val="22"/>
                                              </w:rPr>
                                              <m:t>-</m:t>
                                            </m:r>
                                            <m:r>
                                              <m:rPr>
                                                <m:sty m:val="p"/>
                                              </m:rPr>
                                              <w:rPr>
                                                <w:rFonts w:ascii="Cambria Math" w:hAnsi="Cambria Math" w:cstheme="minorBidi"/>
                                                <w:color w:val="000000" w:themeColor="text1"/>
                                                <w:sz w:val="22"/>
                                                <w:szCs w:val="22"/>
                                              </w:rPr>
                                              <m:t>0,</m:t>
                                            </m:r>
                                            <m:r>
                                              <w:rPr>
                                                <w:rFonts w:ascii="Cambria Math" w:hAnsi="Cambria Math" w:cstheme="minorBidi"/>
                                                <w:color w:val="000000" w:themeColor="text1"/>
                                                <w:sz w:val="22"/>
                                                <w:szCs w:val="22"/>
                                              </w:rPr>
                                              <m:t>08</m:t>
                                            </m:r>
                                            <m:sSub>
                                              <m:sSubPr>
                                                <m:ctrlPr>
                                                  <w:rPr>
                                                    <w:rFonts w:ascii="Cambria Math" w:hAnsi="Cambria Math" w:cstheme="minorBidi"/>
                                                    <w:i/>
                                                    <w:iCs/>
                                                    <w:color w:val="000000" w:themeColor="text1"/>
                                                    <w:sz w:val="22"/>
                                                    <w:szCs w:val="22"/>
                                                  </w:rPr>
                                                </m:ctrlPr>
                                              </m:sSubPr>
                                              <m:e>
                                                <m:r>
                                                  <w:rPr>
                                                    <w:rFonts w:ascii="Cambria Math" w:hAnsi="Cambria Math" w:cstheme="minorBidi"/>
                                                    <w:color w:val="000000" w:themeColor="text1"/>
                                                    <w:sz w:val="22"/>
                                                    <w:szCs w:val="22"/>
                                                  </w:rPr>
                                                  <m:t>*x</m:t>
                                                </m:r>
                                              </m:e>
                                              <m:sub>
                                                <m:r>
                                                  <w:rPr>
                                                    <w:rFonts w:ascii="Cambria Math" w:hAnsi="Cambria Math" w:cstheme="minorBidi"/>
                                                    <w:color w:val="000000" w:themeColor="text1"/>
                                                    <w:sz w:val="22"/>
                                                    <w:szCs w:val="22"/>
                                                  </w:rPr>
                                                  <m:t>24</m:t>
                                                </m:r>
                                              </m:sub>
                                            </m:sSub>
                                          </m:e>
                                        </m:mr>
                                        <m:mr>
                                          <m:e>
                                            <m:sSub>
                                              <m:sSubPr>
                                                <m:ctrlPr>
                                                  <w:rPr>
                                                    <w:rFonts w:ascii="Cambria Math" w:hAnsi="Cambria Math" w:cstheme="minorBidi"/>
                                                    <w:i/>
                                                    <w:iCs/>
                                                    <w:color w:val="000000" w:themeColor="text1"/>
                                                    <w:sz w:val="22"/>
                                                    <w:szCs w:val="22"/>
                                                  </w:rPr>
                                                </m:ctrlPr>
                                              </m:sSubPr>
                                              <m:e>
                                                <m:sSup>
                                                  <m:sSupPr>
                                                    <m:ctrlPr>
                                                      <w:rPr>
                                                        <w:rFonts w:ascii="Cambria Math" w:hAnsi="Cambria Math" w:cstheme="minorBidi"/>
                                                        <w:i/>
                                                        <w:iCs/>
                                                        <w:color w:val="000000" w:themeColor="text1"/>
                                                        <w:sz w:val="22"/>
                                                        <w:szCs w:val="22"/>
                                                      </w:rPr>
                                                    </m:ctrlPr>
                                                  </m:sSupPr>
                                                  <m:e>
                                                    <m:r>
                                                      <w:rPr>
                                                        <w:rFonts w:ascii="Cambria Math" w:hAnsi="Cambria Math" w:cstheme="minorBidi"/>
                                                        <w:color w:val="000000" w:themeColor="text1"/>
                                                        <w:sz w:val="22"/>
                                                        <w:szCs w:val="22"/>
                                                      </w:rPr>
                                                      <m:t>t</m:t>
                                                    </m:r>
                                                  </m:e>
                                                  <m:sup>
                                                    <m:r>
                                                      <w:rPr>
                                                        <w:rFonts w:ascii="Cambria Math" w:hAnsi="Cambria Math" w:cstheme="minorBidi"/>
                                                        <w:color w:val="000000" w:themeColor="text1"/>
                                                        <w:sz w:val="22"/>
                                                        <w:szCs w:val="22"/>
                                                      </w:rPr>
                                                      <m:t>о</m:t>
                                                    </m:r>
                                                  </m:sup>
                                                </m:sSup>
                                              </m:e>
                                              <m:sub>
                                                <m:r>
                                                  <w:rPr>
                                                    <w:rFonts w:ascii="Cambria Math" w:hAnsi="Cambria Math" w:cstheme="minorBidi"/>
                                                    <w:color w:val="000000" w:themeColor="text1"/>
                                                    <w:sz w:val="22"/>
                                                    <w:szCs w:val="22"/>
                                                  </w:rPr>
                                                  <m:t>25</m:t>
                                                </m:r>
                                              </m:sub>
                                            </m:sSub>
                                            <m:r>
                                              <w:rPr>
                                                <w:rFonts w:ascii="Cambria Math" w:hAnsi="Cambria Math" w:cstheme="minorBidi"/>
                                                <w:color w:val="000000" w:themeColor="text1"/>
                                                <w:sz w:val="22"/>
                                                <w:szCs w:val="22"/>
                                              </w:rPr>
                                              <m:t>-</m:t>
                                            </m:r>
                                            <m:r>
                                              <m:rPr>
                                                <m:sty m:val="p"/>
                                              </m:rPr>
                                              <w:rPr>
                                                <w:rFonts w:ascii="Cambria Math" w:hAnsi="Cambria Math" w:cstheme="minorBidi"/>
                                                <w:color w:val="000000" w:themeColor="text1"/>
                                                <w:sz w:val="22"/>
                                                <w:szCs w:val="22"/>
                                              </w:rPr>
                                              <m:t> </m:t>
                                            </m:r>
                                            <m:sSub>
                                              <m:sSubPr>
                                                <m:ctrlPr>
                                                  <w:rPr>
                                                    <w:rFonts w:ascii="Cambria Math" w:hAnsi="Cambria Math" w:cstheme="minorBidi"/>
                                                    <w:i/>
                                                    <w:iCs/>
                                                    <w:color w:val="000000" w:themeColor="text1"/>
                                                    <w:sz w:val="22"/>
                                                    <w:szCs w:val="22"/>
                                                  </w:rPr>
                                                </m:ctrlPr>
                                              </m:sSubPr>
                                              <m:e>
                                                <m:sSup>
                                                  <m:sSupPr>
                                                    <m:ctrlPr>
                                                      <w:rPr>
                                                        <w:rFonts w:ascii="Cambria Math" w:hAnsi="Cambria Math" w:cstheme="minorBidi"/>
                                                        <w:i/>
                                                        <w:iCs/>
                                                        <w:color w:val="000000" w:themeColor="text1"/>
                                                        <w:sz w:val="22"/>
                                                        <w:szCs w:val="22"/>
                                                      </w:rPr>
                                                    </m:ctrlPr>
                                                  </m:sSupPr>
                                                  <m:e>
                                                    <m:r>
                                                      <w:rPr>
                                                        <w:rFonts w:ascii="Cambria Math" w:hAnsi="Cambria Math" w:cstheme="minorBidi"/>
                                                        <w:color w:val="000000" w:themeColor="text1"/>
                                                        <w:sz w:val="22"/>
                                                        <w:szCs w:val="22"/>
                                                      </w:rPr>
                                                      <m:t>t</m:t>
                                                    </m:r>
                                                  </m:e>
                                                  <m:sup>
                                                    <m:r>
                                                      <w:rPr>
                                                        <w:rFonts w:ascii="Cambria Math" w:hAnsi="Cambria Math" w:cstheme="minorBidi"/>
                                                        <w:color w:val="000000" w:themeColor="text1"/>
                                                        <w:sz w:val="22"/>
                                                        <w:szCs w:val="22"/>
                                                      </w:rPr>
                                                      <m:t>н</m:t>
                                                    </m:r>
                                                  </m:sup>
                                                </m:sSup>
                                              </m:e>
                                              <m:sub>
                                                <m:r>
                                                  <w:rPr>
                                                    <w:rFonts w:ascii="Cambria Math" w:hAnsi="Cambria Math" w:cstheme="minorBidi"/>
                                                    <w:color w:val="000000" w:themeColor="text1"/>
                                                    <w:sz w:val="22"/>
                                                    <w:szCs w:val="22"/>
                                                  </w:rPr>
                                                  <m:t>25</m:t>
                                                </m:r>
                                              </m:sub>
                                            </m:sSub>
                                            <m:r>
                                              <m:rPr>
                                                <m:sty m:val="p"/>
                                              </m:rPr>
                                              <w:rPr>
                                                <w:rFonts w:ascii="Cambria Math" w:hAnsi="Cambria Math" w:cstheme="minorBidi"/>
                                                <w:color w:val="000000" w:themeColor="text1"/>
                                                <w:sz w:val="22"/>
                                                <w:szCs w:val="22"/>
                                              </w:rPr>
                                              <m:t>=</m:t>
                                            </m:r>
                                            <m:r>
                                              <w:rPr>
                                                <w:rFonts w:ascii="Cambria Math" w:hAnsi="Cambria Math" w:cstheme="minorBidi"/>
                                                <w:color w:val="000000" w:themeColor="text1"/>
                                                <w:sz w:val="22"/>
                                                <w:szCs w:val="22"/>
                                              </w:rPr>
                                              <m:t>12</m:t>
                                            </m:r>
                                            <m:r>
                                              <w:rPr>
                                                <w:rFonts w:ascii="Cambria Math" w:hAnsi="Cambria Math" w:cstheme="minorBidi"/>
                                                <w:color w:val="000000" w:themeColor="text1"/>
                                                <w:sz w:val="22"/>
                                                <w:szCs w:val="22"/>
                                              </w:rPr>
                                              <m:t>-</m:t>
                                            </m:r>
                                            <m:r>
                                              <m:rPr>
                                                <m:sty m:val="p"/>
                                              </m:rPr>
                                              <w:rPr>
                                                <w:rFonts w:ascii="Cambria Math" w:hAnsi="Cambria Math" w:cstheme="minorBidi"/>
                                                <w:color w:val="000000" w:themeColor="text1"/>
                                                <w:sz w:val="22"/>
                                                <w:szCs w:val="22"/>
                                              </w:rPr>
                                              <m:t>0,1</m:t>
                                            </m:r>
                                            <m:r>
                                              <m:rPr>
                                                <m:sty m:val="p"/>
                                              </m:rPr>
                                              <w:rPr>
                                                <w:rFonts w:ascii="Cambria Math" w:hAnsi="Cambria Math" w:cstheme="minorBidi"/>
                                                <w:color w:val="000000" w:themeColor="text1"/>
                                                <w:sz w:val="22"/>
                                                <w:szCs w:val="22"/>
                                              </w:rPr>
                                              <m:t>5</m:t>
                                            </m:r>
                                            <m:sSub>
                                              <m:sSubPr>
                                                <m:ctrlPr>
                                                  <w:rPr>
                                                    <w:rFonts w:ascii="Cambria Math" w:hAnsi="Cambria Math" w:cstheme="minorBidi"/>
                                                    <w:i/>
                                                    <w:iCs/>
                                                    <w:color w:val="000000" w:themeColor="text1"/>
                                                    <w:sz w:val="22"/>
                                                    <w:szCs w:val="22"/>
                                                  </w:rPr>
                                                </m:ctrlPr>
                                              </m:sSubPr>
                                              <m:e>
                                                <m:r>
                                                  <w:rPr>
                                                    <w:rFonts w:ascii="Cambria Math" w:hAnsi="Cambria Math" w:cstheme="minorBidi"/>
                                                    <w:color w:val="000000" w:themeColor="text1"/>
                                                    <w:sz w:val="22"/>
                                                    <w:szCs w:val="22"/>
                                                  </w:rPr>
                                                  <m:t>*x</m:t>
                                                </m:r>
                                              </m:e>
                                              <m:sub>
                                                <m:r>
                                                  <w:rPr>
                                                    <w:rFonts w:ascii="Cambria Math" w:hAnsi="Cambria Math" w:cstheme="minorBidi"/>
                                                    <w:color w:val="000000" w:themeColor="text1"/>
                                                    <w:sz w:val="22"/>
                                                    <w:szCs w:val="22"/>
                                                  </w:rPr>
                                                  <m:t>25</m:t>
                                                </m:r>
                                              </m:sub>
                                            </m:sSub>
                                          </m:e>
                                        </m:mr>
                                      </m:m>
                                    </m:e>
                                    <m:e>
                                      <m:m>
                                        <m:mPr>
                                          <m:mcs>
                                            <m:mc>
                                              <m:mcPr>
                                                <m:count m:val="1"/>
                                                <m:mcJc m:val="center"/>
                                              </m:mcPr>
                                            </m:mc>
                                          </m:mcs>
                                          <m:ctrlPr>
                                            <w:rPr>
                                              <w:rFonts w:ascii="Cambria Math" w:hAnsi="Cambria Math" w:cstheme="minorBidi"/>
                                              <w:i/>
                                              <w:iCs/>
                                              <w:color w:val="000000" w:themeColor="text1"/>
                                              <w:sz w:val="22"/>
                                              <w:szCs w:val="22"/>
                                            </w:rPr>
                                          </m:ctrlPr>
                                        </m:mPr>
                                        <m:mr>
                                          <m:e>
                                            <m:sSub>
                                              <m:sSubPr>
                                                <m:ctrlPr>
                                                  <w:rPr>
                                                    <w:rFonts w:ascii="Cambria Math" w:hAnsi="Cambria Math" w:cstheme="minorBidi"/>
                                                    <w:i/>
                                                    <w:iCs/>
                                                    <w:color w:val="000000" w:themeColor="text1"/>
                                                    <w:sz w:val="22"/>
                                                    <w:szCs w:val="22"/>
                                                  </w:rPr>
                                                </m:ctrlPr>
                                              </m:sSubPr>
                                              <m:e>
                                                <m:sSup>
                                                  <m:sSupPr>
                                                    <m:ctrlPr>
                                                      <w:rPr>
                                                        <w:rFonts w:ascii="Cambria Math" w:hAnsi="Cambria Math" w:cstheme="minorBidi"/>
                                                        <w:i/>
                                                        <w:iCs/>
                                                        <w:color w:val="000000" w:themeColor="text1"/>
                                                        <w:sz w:val="22"/>
                                                        <w:szCs w:val="22"/>
                                                      </w:rPr>
                                                    </m:ctrlPr>
                                                  </m:sSupPr>
                                                  <m:e>
                                                    <m:r>
                                                      <w:rPr>
                                                        <w:rFonts w:ascii="Cambria Math" w:hAnsi="Cambria Math" w:cstheme="minorBidi"/>
                                                        <w:color w:val="000000" w:themeColor="text1"/>
                                                        <w:sz w:val="22"/>
                                                        <w:szCs w:val="22"/>
                                                      </w:rPr>
                                                      <m:t>t</m:t>
                                                    </m:r>
                                                  </m:e>
                                                  <m:sup>
                                                    <m:r>
                                                      <w:rPr>
                                                        <w:rFonts w:ascii="Cambria Math" w:hAnsi="Cambria Math" w:cstheme="minorBidi"/>
                                                        <w:color w:val="000000" w:themeColor="text1"/>
                                                        <w:sz w:val="22"/>
                                                        <w:szCs w:val="22"/>
                                                      </w:rPr>
                                                      <m:t>о</m:t>
                                                    </m:r>
                                                  </m:sup>
                                                </m:sSup>
                                              </m:e>
                                              <m:sub>
                                                <m:r>
                                                  <w:rPr>
                                                    <w:rFonts w:ascii="Cambria Math" w:hAnsi="Cambria Math" w:cstheme="minorBidi"/>
                                                    <w:color w:val="000000" w:themeColor="text1"/>
                                                    <w:sz w:val="22"/>
                                                    <w:szCs w:val="22"/>
                                                  </w:rPr>
                                                  <m:t>45</m:t>
                                                </m:r>
                                              </m:sub>
                                            </m:sSub>
                                            <m:r>
                                              <w:rPr>
                                                <w:rFonts w:ascii="Cambria Math" w:hAnsi="Cambria Math" w:cstheme="minorBidi"/>
                                                <w:color w:val="000000" w:themeColor="text1"/>
                                                <w:sz w:val="22"/>
                                                <w:szCs w:val="22"/>
                                              </w:rPr>
                                              <m:t>-</m:t>
                                            </m:r>
                                            <m:r>
                                              <m:rPr>
                                                <m:sty m:val="p"/>
                                              </m:rPr>
                                              <w:rPr>
                                                <w:rFonts w:ascii="Cambria Math" w:hAnsi="Cambria Math" w:cstheme="minorBidi"/>
                                                <w:color w:val="000000" w:themeColor="text1"/>
                                                <w:sz w:val="22"/>
                                                <w:szCs w:val="22"/>
                                              </w:rPr>
                                              <m:t> </m:t>
                                            </m:r>
                                            <m:sSub>
                                              <m:sSubPr>
                                                <m:ctrlPr>
                                                  <w:rPr>
                                                    <w:rFonts w:ascii="Cambria Math" w:hAnsi="Cambria Math" w:cstheme="minorBidi"/>
                                                    <w:i/>
                                                    <w:iCs/>
                                                    <w:color w:val="000000" w:themeColor="text1"/>
                                                    <w:sz w:val="22"/>
                                                    <w:szCs w:val="22"/>
                                                  </w:rPr>
                                                </m:ctrlPr>
                                              </m:sSubPr>
                                              <m:e>
                                                <m:sSup>
                                                  <m:sSupPr>
                                                    <m:ctrlPr>
                                                      <w:rPr>
                                                        <w:rFonts w:ascii="Cambria Math" w:hAnsi="Cambria Math" w:cstheme="minorBidi"/>
                                                        <w:i/>
                                                        <w:iCs/>
                                                        <w:color w:val="000000" w:themeColor="text1"/>
                                                        <w:sz w:val="22"/>
                                                        <w:szCs w:val="22"/>
                                                      </w:rPr>
                                                    </m:ctrlPr>
                                                  </m:sSupPr>
                                                  <m:e>
                                                    <m:r>
                                                      <w:rPr>
                                                        <w:rFonts w:ascii="Cambria Math" w:hAnsi="Cambria Math" w:cstheme="minorBidi"/>
                                                        <w:color w:val="000000" w:themeColor="text1"/>
                                                        <w:sz w:val="22"/>
                                                        <w:szCs w:val="22"/>
                                                      </w:rPr>
                                                      <m:t>t</m:t>
                                                    </m:r>
                                                  </m:e>
                                                  <m:sup>
                                                    <m:r>
                                                      <w:rPr>
                                                        <w:rFonts w:ascii="Cambria Math" w:hAnsi="Cambria Math" w:cstheme="minorBidi"/>
                                                        <w:color w:val="000000" w:themeColor="text1"/>
                                                        <w:sz w:val="22"/>
                                                        <w:szCs w:val="22"/>
                                                      </w:rPr>
                                                      <m:t>н</m:t>
                                                    </m:r>
                                                  </m:sup>
                                                </m:sSup>
                                              </m:e>
                                              <m:sub>
                                                <m:r>
                                                  <w:rPr>
                                                    <w:rFonts w:ascii="Cambria Math" w:hAnsi="Cambria Math" w:cstheme="minorBidi"/>
                                                    <w:color w:val="000000" w:themeColor="text1"/>
                                                    <w:sz w:val="22"/>
                                                    <w:szCs w:val="22"/>
                                                  </w:rPr>
                                                  <m:t>45</m:t>
                                                </m:r>
                                              </m:sub>
                                            </m:sSub>
                                            <m:r>
                                              <m:rPr>
                                                <m:sty m:val="p"/>
                                              </m:rPr>
                                              <w:rPr>
                                                <w:rFonts w:ascii="Cambria Math" w:hAnsi="Cambria Math" w:cstheme="minorBidi"/>
                                                <w:color w:val="000000" w:themeColor="text1"/>
                                                <w:sz w:val="22"/>
                                                <w:szCs w:val="22"/>
                                              </w:rPr>
                                              <m:t>=1</m:t>
                                            </m:r>
                                            <m:r>
                                              <w:rPr>
                                                <w:rFonts w:ascii="Cambria Math" w:hAnsi="Cambria Math" w:cstheme="minorBidi"/>
                                                <w:color w:val="000000" w:themeColor="text1"/>
                                                <w:sz w:val="22"/>
                                                <w:szCs w:val="22"/>
                                              </w:rPr>
                                              <m:t>0</m:t>
                                            </m:r>
                                            <m:r>
                                              <w:rPr>
                                                <w:rFonts w:ascii="Cambria Math" w:hAnsi="Cambria Math" w:cstheme="minorBidi"/>
                                                <w:color w:val="000000" w:themeColor="text1"/>
                                                <w:sz w:val="22"/>
                                                <w:szCs w:val="22"/>
                                              </w:rPr>
                                              <m:t>-</m:t>
                                            </m:r>
                                            <m:r>
                                              <m:rPr>
                                                <m:sty m:val="p"/>
                                              </m:rPr>
                                              <w:rPr>
                                                <w:rFonts w:ascii="Cambria Math" w:hAnsi="Cambria Math" w:cstheme="minorBidi"/>
                                                <w:color w:val="000000" w:themeColor="text1"/>
                                                <w:sz w:val="22"/>
                                                <w:szCs w:val="22"/>
                                              </w:rPr>
                                              <m:t>0,</m:t>
                                            </m:r>
                                            <m:r>
                                              <w:rPr>
                                                <w:rFonts w:ascii="Cambria Math" w:hAnsi="Cambria Math" w:cstheme="minorBidi"/>
                                                <w:color w:val="000000" w:themeColor="text1"/>
                                                <w:sz w:val="22"/>
                                                <w:szCs w:val="22"/>
                                              </w:rPr>
                                              <m:t>05</m:t>
                                            </m:r>
                                            <m:sSub>
                                              <m:sSubPr>
                                                <m:ctrlPr>
                                                  <w:rPr>
                                                    <w:rFonts w:ascii="Cambria Math" w:hAnsi="Cambria Math" w:cstheme="minorBidi"/>
                                                    <w:i/>
                                                    <w:iCs/>
                                                    <w:color w:val="000000" w:themeColor="text1"/>
                                                    <w:sz w:val="22"/>
                                                    <w:szCs w:val="22"/>
                                                  </w:rPr>
                                                </m:ctrlPr>
                                              </m:sSubPr>
                                              <m:e>
                                                <m:r>
                                                  <w:rPr>
                                                    <w:rFonts w:ascii="Cambria Math" w:hAnsi="Cambria Math" w:cstheme="minorBidi"/>
                                                    <w:color w:val="000000" w:themeColor="text1"/>
                                                    <w:sz w:val="22"/>
                                                    <w:szCs w:val="22"/>
                                                  </w:rPr>
                                                  <m:t>*x</m:t>
                                                </m:r>
                                              </m:e>
                                              <m:sub>
                                                <m:r>
                                                  <w:rPr>
                                                    <w:rFonts w:ascii="Cambria Math" w:hAnsi="Cambria Math" w:cstheme="minorBidi"/>
                                                    <w:color w:val="000000" w:themeColor="text1"/>
                                                    <w:sz w:val="22"/>
                                                    <w:szCs w:val="22"/>
                                                  </w:rPr>
                                                  <m:t>45</m:t>
                                                </m:r>
                                              </m:sub>
                                            </m:sSub>
                                          </m:e>
                                        </m:mr>
                                        <m:mr>
                                          <m:e>
                                            <m:sSub>
                                              <m:sSubPr>
                                                <m:ctrlPr>
                                                  <w:rPr>
                                                    <w:rFonts w:ascii="Cambria Math" w:hAnsi="Cambria Math" w:cstheme="minorBidi"/>
                                                    <w:i/>
                                                    <w:iCs/>
                                                    <w:color w:val="000000" w:themeColor="text1"/>
                                                    <w:sz w:val="22"/>
                                                    <w:szCs w:val="22"/>
                                                  </w:rPr>
                                                </m:ctrlPr>
                                              </m:sSubPr>
                                              <m:e>
                                                <m:sSup>
                                                  <m:sSupPr>
                                                    <m:ctrlPr>
                                                      <w:rPr>
                                                        <w:rFonts w:ascii="Cambria Math" w:hAnsi="Cambria Math" w:cstheme="minorBidi"/>
                                                        <w:i/>
                                                        <w:iCs/>
                                                        <w:color w:val="000000" w:themeColor="text1"/>
                                                        <w:sz w:val="22"/>
                                                        <w:szCs w:val="22"/>
                                                      </w:rPr>
                                                    </m:ctrlPr>
                                                  </m:sSupPr>
                                                  <m:e>
                                                    <m:r>
                                                      <w:rPr>
                                                        <w:rFonts w:ascii="Cambria Math" w:hAnsi="Cambria Math" w:cstheme="minorBidi"/>
                                                        <w:color w:val="000000" w:themeColor="text1"/>
                                                        <w:sz w:val="22"/>
                                                        <w:szCs w:val="22"/>
                                                      </w:rPr>
                                                      <m:t>t</m:t>
                                                    </m:r>
                                                  </m:e>
                                                  <m:sup>
                                                    <m:r>
                                                      <w:rPr>
                                                        <w:rFonts w:ascii="Cambria Math" w:hAnsi="Cambria Math" w:cstheme="minorBidi"/>
                                                        <w:color w:val="000000" w:themeColor="text1"/>
                                                        <w:sz w:val="22"/>
                                                        <w:szCs w:val="22"/>
                                                      </w:rPr>
                                                      <m:t>о</m:t>
                                                    </m:r>
                                                  </m:sup>
                                                </m:sSup>
                                              </m:e>
                                              <m:sub>
                                                <m:r>
                                                  <w:rPr>
                                                    <w:rFonts w:ascii="Cambria Math" w:hAnsi="Cambria Math" w:cstheme="minorBidi"/>
                                                    <w:color w:val="000000" w:themeColor="text1"/>
                                                    <w:sz w:val="22"/>
                                                    <w:szCs w:val="22"/>
                                                  </w:rPr>
                                                  <m:t>46</m:t>
                                                </m:r>
                                              </m:sub>
                                            </m:sSub>
                                            <m:r>
                                              <w:rPr>
                                                <w:rFonts w:ascii="Cambria Math" w:hAnsi="Cambria Math" w:cstheme="minorBidi"/>
                                                <w:color w:val="000000" w:themeColor="text1"/>
                                                <w:sz w:val="22"/>
                                                <w:szCs w:val="22"/>
                                              </w:rPr>
                                              <m:t>-</m:t>
                                            </m:r>
                                            <m:r>
                                              <m:rPr>
                                                <m:sty m:val="p"/>
                                              </m:rPr>
                                              <w:rPr>
                                                <w:rFonts w:ascii="Cambria Math" w:hAnsi="Cambria Math" w:cstheme="minorBidi"/>
                                                <w:color w:val="000000" w:themeColor="text1"/>
                                                <w:sz w:val="22"/>
                                                <w:szCs w:val="22"/>
                                              </w:rPr>
                                              <m:t> </m:t>
                                            </m:r>
                                            <m:sSub>
                                              <m:sSubPr>
                                                <m:ctrlPr>
                                                  <w:rPr>
                                                    <w:rFonts w:ascii="Cambria Math" w:hAnsi="Cambria Math" w:cstheme="minorBidi"/>
                                                    <w:i/>
                                                    <w:iCs/>
                                                    <w:color w:val="000000" w:themeColor="text1"/>
                                                    <w:sz w:val="22"/>
                                                    <w:szCs w:val="22"/>
                                                  </w:rPr>
                                                </m:ctrlPr>
                                              </m:sSubPr>
                                              <m:e>
                                                <m:sSup>
                                                  <m:sSupPr>
                                                    <m:ctrlPr>
                                                      <w:rPr>
                                                        <w:rFonts w:ascii="Cambria Math" w:hAnsi="Cambria Math" w:cstheme="minorBidi"/>
                                                        <w:i/>
                                                        <w:iCs/>
                                                        <w:color w:val="000000" w:themeColor="text1"/>
                                                        <w:sz w:val="22"/>
                                                        <w:szCs w:val="22"/>
                                                      </w:rPr>
                                                    </m:ctrlPr>
                                                  </m:sSupPr>
                                                  <m:e>
                                                    <m:r>
                                                      <w:rPr>
                                                        <w:rFonts w:ascii="Cambria Math" w:hAnsi="Cambria Math" w:cstheme="minorBidi"/>
                                                        <w:color w:val="000000" w:themeColor="text1"/>
                                                        <w:sz w:val="22"/>
                                                        <w:szCs w:val="22"/>
                                                      </w:rPr>
                                                      <m:t>t</m:t>
                                                    </m:r>
                                                  </m:e>
                                                  <m:sup>
                                                    <m:r>
                                                      <w:rPr>
                                                        <w:rFonts w:ascii="Cambria Math" w:hAnsi="Cambria Math" w:cstheme="minorBidi"/>
                                                        <w:color w:val="000000" w:themeColor="text1"/>
                                                        <w:sz w:val="22"/>
                                                        <w:szCs w:val="22"/>
                                                      </w:rPr>
                                                      <m:t>н</m:t>
                                                    </m:r>
                                                  </m:sup>
                                                </m:sSup>
                                              </m:e>
                                              <m:sub>
                                                <m:r>
                                                  <w:rPr>
                                                    <w:rFonts w:ascii="Cambria Math" w:hAnsi="Cambria Math" w:cstheme="minorBidi"/>
                                                    <w:color w:val="000000" w:themeColor="text1"/>
                                                    <w:sz w:val="22"/>
                                                    <w:szCs w:val="22"/>
                                                  </w:rPr>
                                                  <m:t>46</m:t>
                                                </m:r>
                                              </m:sub>
                                            </m:sSub>
                                            <m:r>
                                              <m:rPr>
                                                <m:sty m:val="p"/>
                                              </m:rPr>
                                              <w:rPr>
                                                <w:rFonts w:ascii="Cambria Math" w:hAnsi="Cambria Math" w:cstheme="minorBidi"/>
                                                <w:color w:val="000000" w:themeColor="text1"/>
                                                <w:sz w:val="22"/>
                                                <w:szCs w:val="22"/>
                                              </w:rPr>
                                              <m:t>=</m:t>
                                            </m:r>
                                            <m:r>
                                              <w:rPr>
                                                <w:rFonts w:ascii="Cambria Math" w:hAnsi="Cambria Math" w:cstheme="minorBidi"/>
                                                <w:color w:val="000000" w:themeColor="text1"/>
                                                <w:sz w:val="22"/>
                                                <w:szCs w:val="22"/>
                                              </w:rPr>
                                              <m:t>13-</m:t>
                                            </m:r>
                                            <m:r>
                                              <m:rPr>
                                                <m:sty m:val="p"/>
                                              </m:rPr>
                                              <w:rPr>
                                                <w:rFonts w:ascii="Cambria Math" w:hAnsi="Cambria Math" w:cstheme="minorBidi"/>
                                                <w:color w:val="000000" w:themeColor="text1"/>
                                                <w:sz w:val="22"/>
                                                <w:szCs w:val="22"/>
                                              </w:rPr>
                                              <m:t>0,</m:t>
                                            </m:r>
                                            <m:r>
                                              <w:rPr>
                                                <w:rFonts w:ascii="Cambria Math" w:hAnsi="Cambria Math" w:cstheme="minorBidi"/>
                                                <w:color w:val="000000" w:themeColor="text1"/>
                                                <w:sz w:val="22"/>
                                                <w:szCs w:val="22"/>
                                              </w:rPr>
                                              <m:t>1</m:t>
                                            </m:r>
                                            <m:sSub>
                                              <m:sSubPr>
                                                <m:ctrlPr>
                                                  <w:rPr>
                                                    <w:rFonts w:ascii="Cambria Math" w:hAnsi="Cambria Math" w:cstheme="minorBidi"/>
                                                    <w:i/>
                                                    <w:iCs/>
                                                    <w:color w:val="000000" w:themeColor="text1"/>
                                                    <w:sz w:val="22"/>
                                                    <w:szCs w:val="22"/>
                                                  </w:rPr>
                                                </m:ctrlPr>
                                              </m:sSubPr>
                                              <m:e>
                                                <m:r>
                                                  <w:rPr>
                                                    <w:rFonts w:ascii="Cambria Math" w:hAnsi="Cambria Math" w:cstheme="minorBidi"/>
                                                    <w:color w:val="000000" w:themeColor="text1"/>
                                                    <w:sz w:val="22"/>
                                                    <w:szCs w:val="22"/>
                                                  </w:rPr>
                                                  <m:t>*x</m:t>
                                                </m:r>
                                              </m:e>
                                              <m:sub>
                                                <m:r>
                                                  <w:rPr>
                                                    <w:rFonts w:ascii="Cambria Math" w:hAnsi="Cambria Math" w:cstheme="minorBidi"/>
                                                    <w:color w:val="000000" w:themeColor="text1"/>
                                                    <w:sz w:val="22"/>
                                                    <w:szCs w:val="22"/>
                                                  </w:rPr>
                                                  <m:t>46</m:t>
                                                </m:r>
                                              </m:sub>
                                            </m:sSub>
                                          </m:e>
                                        </m:mr>
                                        <m:mr>
                                          <m:e>
                                            <m:sSub>
                                              <m:sSubPr>
                                                <m:ctrlPr>
                                                  <w:rPr>
                                                    <w:rFonts w:ascii="Cambria Math" w:hAnsi="Cambria Math" w:cstheme="minorBidi"/>
                                                    <w:i/>
                                                    <w:iCs/>
                                                    <w:color w:val="000000" w:themeColor="text1"/>
                                                    <w:sz w:val="22"/>
                                                    <w:szCs w:val="22"/>
                                                  </w:rPr>
                                                </m:ctrlPr>
                                              </m:sSubPr>
                                              <m:e>
                                                <m:sSup>
                                                  <m:sSupPr>
                                                    <m:ctrlPr>
                                                      <w:rPr>
                                                        <w:rFonts w:ascii="Cambria Math" w:hAnsi="Cambria Math" w:cstheme="minorBidi"/>
                                                        <w:i/>
                                                        <w:iCs/>
                                                        <w:color w:val="000000" w:themeColor="text1"/>
                                                        <w:sz w:val="22"/>
                                                        <w:szCs w:val="22"/>
                                                      </w:rPr>
                                                    </m:ctrlPr>
                                                  </m:sSupPr>
                                                  <m:e>
                                                    <m:r>
                                                      <w:rPr>
                                                        <w:rFonts w:ascii="Cambria Math" w:hAnsi="Cambria Math" w:cstheme="minorBidi"/>
                                                        <w:color w:val="000000" w:themeColor="text1"/>
                                                        <w:sz w:val="22"/>
                                                        <w:szCs w:val="22"/>
                                                      </w:rPr>
                                                      <m:t>t</m:t>
                                                    </m:r>
                                                  </m:e>
                                                  <m:sup>
                                                    <m:r>
                                                      <w:rPr>
                                                        <w:rFonts w:ascii="Cambria Math" w:hAnsi="Cambria Math" w:cstheme="minorBidi"/>
                                                        <w:color w:val="000000" w:themeColor="text1"/>
                                                        <w:sz w:val="22"/>
                                                        <w:szCs w:val="22"/>
                                                      </w:rPr>
                                                      <m:t>о</m:t>
                                                    </m:r>
                                                  </m:sup>
                                                </m:sSup>
                                              </m:e>
                                              <m:sub>
                                                <m:r>
                                                  <w:rPr>
                                                    <w:rFonts w:ascii="Cambria Math" w:hAnsi="Cambria Math" w:cstheme="minorBidi"/>
                                                    <w:color w:val="000000" w:themeColor="text1"/>
                                                    <w:sz w:val="22"/>
                                                    <w:szCs w:val="22"/>
                                                  </w:rPr>
                                                  <m:t>56</m:t>
                                                </m:r>
                                              </m:sub>
                                            </m:sSub>
                                            <m:r>
                                              <w:rPr>
                                                <w:rFonts w:ascii="Cambria Math" w:hAnsi="Cambria Math" w:cstheme="minorBidi"/>
                                                <w:color w:val="000000" w:themeColor="text1"/>
                                                <w:sz w:val="22"/>
                                                <w:szCs w:val="22"/>
                                              </w:rPr>
                                              <m:t>-</m:t>
                                            </m:r>
                                            <m:r>
                                              <m:rPr>
                                                <m:sty m:val="p"/>
                                              </m:rPr>
                                              <w:rPr>
                                                <w:rFonts w:ascii="Cambria Math" w:hAnsi="Cambria Math" w:cstheme="minorBidi"/>
                                                <w:color w:val="000000" w:themeColor="text1"/>
                                                <w:sz w:val="22"/>
                                                <w:szCs w:val="22"/>
                                              </w:rPr>
                                              <m:t> </m:t>
                                            </m:r>
                                            <m:sSub>
                                              <m:sSubPr>
                                                <m:ctrlPr>
                                                  <w:rPr>
                                                    <w:rFonts w:ascii="Cambria Math" w:hAnsi="Cambria Math" w:cstheme="minorBidi"/>
                                                    <w:i/>
                                                    <w:iCs/>
                                                    <w:color w:val="000000" w:themeColor="text1"/>
                                                    <w:sz w:val="22"/>
                                                    <w:szCs w:val="22"/>
                                                  </w:rPr>
                                                </m:ctrlPr>
                                              </m:sSubPr>
                                              <m:e>
                                                <m:sSup>
                                                  <m:sSupPr>
                                                    <m:ctrlPr>
                                                      <w:rPr>
                                                        <w:rFonts w:ascii="Cambria Math" w:hAnsi="Cambria Math" w:cstheme="minorBidi"/>
                                                        <w:i/>
                                                        <w:iCs/>
                                                        <w:color w:val="000000" w:themeColor="text1"/>
                                                        <w:sz w:val="22"/>
                                                        <w:szCs w:val="22"/>
                                                      </w:rPr>
                                                    </m:ctrlPr>
                                                  </m:sSupPr>
                                                  <m:e>
                                                    <m:r>
                                                      <w:rPr>
                                                        <w:rFonts w:ascii="Cambria Math" w:hAnsi="Cambria Math" w:cstheme="minorBidi"/>
                                                        <w:color w:val="000000" w:themeColor="text1"/>
                                                        <w:sz w:val="22"/>
                                                        <w:szCs w:val="22"/>
                                                      </w:rPr>
                                                      <m:t>t</m:t>
                                                    </m:r>
                                                  </m:e>
                                                  <m:sup>
                                                    <m:r>
                                                      <w:rPr>
                                                        <w:rFonts w:ascii="Cambria Math" w:hAnsi="Cambria Math" w:cstheme="minorBidi"/>
                                                        <w:color w:val="000000" w:themeColor="text1"/>
                                                        <w:sz w:val="22"/>
                                                        <w:szCs w:val="22"/>
                                                      </w:rPr>
                                                      <m:t>н</m:t>
                                                    </m:r>
                                                  </m:sup>
                                                </m:sSup>
                                              </m:e>
                                              <m:sub>
                                                <m:r>
                                                  <w:rPr>
                                                    <w:rFonts w:ascii="Cambria Math" w:hAnsi="Cambria Math" w:cstheme="minorBidi"/>
                                                    <w:color w:val="000000" w:themeColor="text1"/>
                                                    <w:sz w:val="22"/>
                                                    <w:szCs w:val="22"/>
                                                  </w:rPr>
                                                  <m:t>56</m:t>
                                                </m:r>
                                              </m:sub>
                                            </m:sSub>
                                            <m:r>
                                              <m:rPr>
                                                <m:sty m:val="p"/>
                                              </m:rPr>
                                              <w:rPr>
                                                <w:rFonts w:ascii="Cambria Math" w:hAnsi="Cambria Math" w:cstheme="minorBidi"/>
                                                <w:color w:val="000000" w:themeColor="text1"/>
                                                <w:sz w:val="22"/>
                                                <w:szCs w:val="22"/>
                                              </w:rPr>
                                              <m:t>=</m:t>
                                            </m:r>
                                            <m:r>
                                              <w:rPr>
                                                <w:rFonts w:ascii="Cambria Math" w:hAnsi="Cambria Math" w:cstheme="minorBidi"/>
                                                <w:color w:val="000000" w:themeColor="text1"/>
                                                <w:sz w:val="22"/>
                                                <w:szCs w:val="22"/>
                                              </w:rPr>
                                              <m:t>12</m:t>
                                            </m:r>
                                            <m:r>
                                              <w:rPr>
                                                <w:rFonts w:ascii="Cambria Math" w:hAnsi="Cambria Math" w:cstheme="minorBidi"/>
                                                <w:color w:val="000000" w:themeColor="text1"/>
                                                <w:sz w:val="22"/>
                                                <w:szCs w:val="22"/>
                                              </w:rPr>
                                              <m:t>-</m:t>
                                            </m:r>
                                            <m:r>
                                              <m:rPr>
                                                <m:sty m:val="p"/>
                                              </m:rPr>
                                              <w:rPr>
                                                <w:rFonts w:ascii="Cambria Math" w:hAnsi="Cambria Math" w:cstheme="minorBidi"/>
                                                <w:color w:val="000000" w:themeColor="text1"/>
                                                <w:sz w:val="22"/>
                                                <w:szCs w:val="22"/>
                                              </w:rPr>
                                              <m:t>0,</m:t>
                                            </m:r>
                                            <m:r>
                                              <w:rPr>
                                                <w:rFonts w:ascii="Cambria Math" w:hAnsi="Cambria Math" w:cstheme="minorBidi"/>
                                                <w:color w:val="000000" w:themeColor="text1"/>
                                                <w:sz w:val="22"/>
                                                <w:szCs w:val="22"/>
                                              </w:rPr>
                                              <m:t>5</m:t>
                                            </m:r>
                                            <m:sSub>
                                              <m:sSubPr>
                                                <m:ctrlPr>
                                                  <w:rPr>
                                                    <w:rFonts w:ascii="Cambria Math" w:hAnsi="Cambria Math" w:cstheme="minorBidi"/>
                                                    <w:i/>
                                                    <w:iCs/>
                                                    <w:color w:val="000000" w:themeColor="text1"/>
                                                    <w:sz w:val="22"/>
                                                    <w:szCs w:val="22"/>
                                                  </w:rPr>
                                                </m:ctrlPr>
                                              </m:sSubPr>
                                              <m:e>
                                                <m:r>
                                                  <w:rPr>
                                                    <w:rFonts w:ascii="Cambria Math" w:hAnsi="Cambria Math" w:cstheme="minorBidi"/>
                                                    <w:color w:val="000000" w:themeColor="text1"/>
                                                    <w:sz w:val="22"/>
                                                    <w:szCs w:val="22"/>
                                                  </w:rPr>
                                                  <m:t>*x</m:t>
                                                </m:r>
                                              </m:e>
                                              <m:sub>
                                                <m:r>
                                                  <w:rPr>
                                                    <w:rFonts w:ascii="Cambria Math" w:hAnsi="Cambria Math" w:cstheme="minorBidi"/>
                                                    <w:color w:val="000000" w:themeColor="text1"/>
                                                    <w:sz w:val="22"/>
                                                    <w:szCs w:val="22"/>
                                                  </w:rPr>
                                                  <m:t>56</m:t>
                                                </m:r>
                                              </m:sub>
                                            </m:sSub>
                                          </m:e>
                                        </m:mr>
                                      </m:m>
                                    </m:e>
                                  </m:mr>
                                </m:m>
                              </m:oMath>
                            </m:oMathPara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  <w:tbl>
            <w:tblPr>
              <w:tblW w:w="0" w:type="auto"/>
              <w:tblCellSpacing w:w="0" w:type="dxa"/>
              <w:tblCellMar>
                <w:left w:w="0" w:type="dxa"/>
                <w:right w:w="0" w:type="dxa"/>
              </w:tblCellMar>
              <w:tblLook w:val="04A0" w:firstRow="1" w:lastRow="0" w:firstColumn="1" w:lastColumn="0" w:noHBand="0" w:noVBand="1"/>
            </w:tblPr>
            <w:tblGrid>
              <w:gridCol w:w="960"/>
            </w:tblGrid>
            <w:tr w:rsidR="00EC6924" w:rsidRPr="00083757" w14:paraId="333FEF47" w14:textId="77777777" w:rsidTr="00EC6924">
              <w:trPr>
                <w:trHeight w:val="288"/>
                <w:tblCellSpacing w:w="0" w:type="dxa"/>
              </w:trPr>
              <w:tc>
                <w:tcPr>
                  <w:tcW w:w="96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536A620A" w14:textId="77777777" w:rsidR="00EC6924" w:rsidRPr="00083757" w:rsidRDefault="00EC6924" w:rsidP="00EC6924">
                  <w:pPr>
                    <w:ind w:left="-720" w:firstLine="630"/>
                    <w:rPr>
                      <w:color w:val="000000"/>
                      <w:szCs w:val="28"/>
                      <w:lang w:eastAsia="ru-RU"/>
                    </w:rPr>
                  </w:pPr>
                </w:p>
              </w:tc>
            </w:tr>
          </w:tbl>
          <w:p w14:paraId="36CB41DF" w14:textId="77777777" w:rsidR="00EC6924" w:rsidRPr="00083757" w:rsidRDefault="00EC6924" w:rsidP="00EC6924">
            <w:pPr>
              <w:ind w:left="-720" w:firstLine="630"/>
              <w:rPr>
                <w:color w:val="000000"/>
                <w:szCs w:val="28"/>
                <w:lang w:eastAsia="ru-RU"/>
              </w:rPr>
            </w:pPr>
          </w:p>
        </w:tc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EAAE201" w14:textId="77777777" w:rsidR="00EC6924" w:rsidRPr="00083757" w:rsidRDefault="00EC6924" w:rsidP="00EC6924">
            <w:pPr>
              <w:ind w:left="-720" w:firstLine="630"/>
              <w:rPr>
                <w:szCs w:val="28"/>
                <w:lang w:eastAsia="ru-RU"/>
              </w:rPr>
            </w:pPr>
          </w:p>
        </w:tc>
        <w:tc>
          <w:tcPr>
            <w:tcW w:w="14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CACF99B" w14:textId="77777777" w:rsidR="00EC6924" w:rsidRPr="00083757" w:rsidRDefault="00EC6924" w:rsidP="00EC6924">
            <w:pPr>
              <w:ind w:left="-720" w:firstLine="630"/>
              <w:rPr>
                <w:szCs w:val="28"/>
                <w:lang w:eastAsia="ru-RU"/>
              </w:rPr>
            </w:pPr>
          </w:p>
        </w:tc>
        <w:tc>
          <w:tcPr>
            <w:tcW w:w="9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2F0A6D2" w14:textId="77777777" w:rsidR="00EC6924" w:rsidRPr="00083757" w:rsidRDefault="00EC6924" w:rsidP="00EC6924">
            <w:pPr>
              <w:ind w:left="-720" w:firstLine="630"/>
              <w:rPr>
                <w:sz w:val="20"/>
                <w:lang w:eastAsia="ru-RU"/>
              </w:rPr>
            </w:pPr>
          </w:p>
        </w:tc>
        <w:tc>
          <w:tcPr>
            <w:tcW w:w="14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53C9557" w14:textId="77777777" w:rsidR="00EC6924" w:rsidRPr="00083757" w:rsidRDefault="00EC6924" w:rsidP="00EC6924">
            <w:pPr>
              <w:ind w:left="-720" w:firstLine="630"/>
              <w:rPr>
                <w:sz w:val="20"/>
                <w:lang w:eastAsia="ru-RU"/>
              </w:rPr>
            </w:pPr>
          </w:p>
        </w:tc>
      </w:tr>
      <w:tr w:rsidR="00EC6924" w:rsidRPr="00083757" w14:paraId="3E023A30" w14:textId="77777777" w:rsidTr="00EC6924">
        <w:trPr>
          <w:trHeight w:val="288"/>
        </w:trPr>
        <w:tc>
          <w:tcPr>
            <w:tcW w:w="91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AAA1387" w14:textId="77777777" w:rsidR="00EC6924" w:rsidRPr="00083757" w:rsidRDefault="00EC6924" w:rsidP="00EC6924">
            <w:pPr>
              <w:ind w:left="-720" w:firstLine="630"/>
              <w:rPr>
                <w:szCs w:val="28"/>
                <w:lang w:eastAsia="ru-RU"/>
              </w:rPr>
            </w:pPr>
          </w:p>
        </w:tc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9BC070D" w14:textId="77777777" w:rsidR="00EC6924" w:rsidRPr="00083757" w:rsidRDefault="00EC6924" w:rsidP="00EC6924">
            <w:pPr>
              <w:ind w:left="-720" w:firstLine="630"/>
              <w:rPr>
                <w:szCs w:val="28"/>
                <w:lang w:eastAsia="ru-RU"/>
              </w:rPr>
            </w:pPr>
          </w:p>
        </w:tc>
        <w:tc>
          <w:tcPr>
            <w:tcW w:w="14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D672B81" w14:textId="77777777" w:rsidR="00EC6924" w:rsidRPr="00083757" w:rsidRDefault="00EC6924" w:rsidP="00EC6924">
            <w:pPr>
              <w:ind w:left="-720" w:firstLine="630"/>
              <w:rPr>
                <w:szCs w:val="28"/>
                <w:lang w:eastAsia="ru-RU"/>
              </w:rPr>
            </w:pPr>
          </w:p>
        </w:tc>
        <w:tc>
          <w:tcPr>
            <w:tcW w:w="9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9FCCD07" w14:textId="77777777" w:rsidR="00EC6924" w:rsidRPr="00083757" w:rsidRDefault="00EC6924" w:rsidP="00EC6924">
            <w:pPr>
              <w:ind w:left="-720" w:firstLine="630"/>
              <w:rPr>
                <w:sz w:val="20"/>
                <w:lang w:eastAsia="ru-RU"/>
              </w:rPr>
            </w:pPr>
          </w:p>
        </w:tc>
        <w:tc>
          <w:tcPr>
            <w:tcW w:w="14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252653A" w14:textId="77777777" w:rsidR="00EC6924" w:rsidRPr="00083757" w:rsidRDefault="00EC6924" w:rsidP="00EC6924">
            <w:pPr>
              <w:ind w:left="-720" w:firstLine="630"/>
              <w:rPr>
                <w:sz w:val="20"/>
                <w:lang w:eastAsia="ru-RU"/>
              </w:rPr>
            </w:pPr>
          </w:p>
        </w:tc>
      </w:tr>
      <w:tr w:rsidR="00EC6924" w:rsidRPr="00083757" w14:paraId="51F30726" w14:textId="77777777" w:rsidTr="00EC6924">
        <w:trPr>
          <w:trHeight w:val="288"/>
        </w:trPr>
        <w:tc>
          <w:tcPr>
            <w:tcW w:w="91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67F0E4A" w14:textId="77777777" w:rsidR="00EC6924" w:rsidRPr="00083757" w:rsidRDefault="00EC6924" w:rsidP="00EC6924">
            <w:pPr>
              <w:ind w:left="-720" w:firstLine="630"/>
              <w:rPr>
                <w:szCs w:val="28"/>
                <w:lang w:eastAsia="ru-RU"/>
              </w:rPr>
            </w:pPr>
          </w:p>
        </w:tc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3541856" w14:textId="77777777" w:rsidR="00EC6924" w:rsidRPr="00083757" w:rsidRDefault="00EC6924" w:rsidP="00EC6924">
            <w:pPr>
              <w:ind w:left="-720" w:firstLine="630"/>
              <w:rPr>
                <w:szCs w:val="28"/>
                <w:lang w:eastAsia="ru-RU"/>
              </w:rPr>
            </w:pPr>
          </w:p>
        </w:tc>
        <w:tc>
          <w:tcPr>
            <w:tcW w:w="14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C363AA3" w14:textId="77777777" w:rsidR="00EC6924" w:rsidRPr="00083757" w:rsidRDefault="00EC6924" w:rsidP="00EC6924">
            <w:pPr>
              <w:ind w:left="-720" w:firstLine="630"/>
              <w:rPr>
                <w:szCs w:val="28"/>
                <w:lang w:eastAsia="ru-RU"/>
              </w:rPr>
            </w:pPr>
          </w:p>
        </w:tc>
        <w:tc>
          <w:tcPr>
            <w:tcW w:w="9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7745D2D" w14:textId="77777777" w:rsidR="00EC6924" w:rsidRPr="00083757" w:rsidRDefault="00EC6924" w:rsidP="00EC6924">
            <w:pPr>
              <w:ind w:left="-720" w:firstLine="630"/>
              <w:rPr>
                <w:sz w:val="20"/>
                <w:lang w:eastAsia="ru-RU"/>
              </w:rPr>
            </w:pPr>
          </w:p>
        </w:tc>
        <w:tc>
          <w:tcPr>
            <w:tcW w:w="14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6276FA6" w14:textId="77777777" w:rsidR="00EC6924" w:rsidRPr="00083757" w:rsidRDefault="00EC6924" w:rsidP="00EC6924">
            <w:pPr>
              <w:ind w:left="-720" w:firstLine="630"/>
              <w:rPr>
                <w:sz w:val="20"/>
                <w:lang w:eastAsia="ru-RU"/>
              </w:rPr>
            </w:pPr>
          </w:p>
        </w:tc>
      </w:tr>
      <w:tr w:rsidR="00EC6924" w:rsidRPr="00083757" w14:paraId="0446A4C9" w14:textId="77777777" w:rsidTr="00EC6924">
        <w:trPr>
          <w:trHeight w:val="288"/>
        </w:trPr>
        <w:tc>
          <w:tcPr>
            <w:tcW w:w="91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3662075" w14:textId="77777777" w:rsidR="00EC6924" w:rsidRPr="00083757" w:rsidRDefault="00EC6924" w:rsidP="00EC6924">
            <w:pPr>
              <w:ind w:left="-720" w:firstLine="630"/>
              <w:rPr>
                <w:szCs w:val="28"/>
                <w:lang w:eastAsia="ru-RU"/>
              </w:rPr>
            </w:pPr>
          </w:p>
        </w:tc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FF818AC" w14:textId="77777777" w:rsidR="00EC6924" w:rsidRPr="00083757" w:rsidRDefault="00EC6924" w:rsidP="00EC6924">
            <w:pPr>
              <w:ind w:left="-720" w:firstLine="630"/>
              <w:rPr>
                <w:szCs w:val="28"/>
                <w:lang w:eastAsia="ru-RU"/>
              </w:rPr>
            </w:pPr>
          </w:p>
        </w:tc>
        <w:tc>
          <w:tcPr>
            <w:tcW w:w="14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BD7552D" w14:textId="77777777" w:rsidR="00EC6924" w:rsidRPr="00083757" w:rsidRDefault="00EC6924" w:rsidP="00EC6924">
            <w:pPr>
              <w:ind w:left="-720" w:firstLine="630"/>
              <w:rPr>
                <w:szCs w:val="28"/>
                <w:lang w:eastAsia="ru-RU"/>
              </w:rPr>
            </w:pPr>
          </w:p>
        </w:tc>
        <w:tc>
          <w:tcPr>
            <w:tcW w:w="9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EEB7F41" w14:textId="77777777" w:rsidR="00EC6924" w:rsidRPr="00083757" w:rsidRDefault="00EC6924" w:rsidP="00EC6924">
            <w:pPr>
              <w:ind w:left="-720" w:firstLine="630"/>
              <w:rPr>
                <w:sz w:val="20"/>
                <w:lang w:eastAsia="ru-RU"/>
              </w:rPr>
            </w:pPr>
          </w:p>
        </w:tc>
        <w:tc>
          <w:tcPr>
            <w:tcW w:w="14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B7DCDA2" w14:textId="77777777" w:rsidR="00EC6924" w:rsidRPr="00083757" w:rsidRDefault="00EC6924" w:rsidP="00EC6924">
            <w:pPr>
              <w:ind w:left="-720" w:firstLine="630"/>
              <w:rPr>
                <w:sz w:val="20"/>
                <w:lang w:eastAsia="ru-RU"/>
              </w:rPr>
            </w:pPr>
          </w:p>
        </w:tc>
      </w:tr>
      <w:tr w:rsidR="00EC6924" w:rsidRPr="00083757" w14:paraId="74A1E210" w14:textId="77777777" w:rsidTr="00EC6924">
        <w:trPr>
          <w:trHeight w:val="288"/>
        </w:trPr>
        <w:tc>
          <w:tcPr>
            <w:tcW w:w="11838" w:type="dxa"/>
            <w:gridSpan w:val="4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52C59D6" w14:textId="77777777" w:rsidR="00EC6924" w:rsidRPr="00083757" w:rsidRDefault="00EC6924" w:rsidP="00EC6924">
            <w:pPr>
              <w:ind w:left="-720" w:firstLine="630"/>
              <w:rPr>
                <w:color w:val="000000"/>
                <w:szCs w:val="28"/>
                <w:lang w:eastAsia="ru-RU"/>
              </w:rPr>
            </w:pPr>
            <w:r w:rsidRPr="00083757">
              <w:rPr>
                <w:color w:val="000000"/>
                <w:szCs w:val="28"/>
                <w:lang w:eastAsia="ru-RU"/>
              </w:rPr>
              <w:t xml:space="preserve">г) время начала выполнения каждой </w:t>
            </w:r>
            <w:r>
              <w:rPr>
                <w:color w:val="000000"/>
                <w:szCs w:val="28"/>
                <w:lang w:eastAsia="ru-RU"/>
              </w:rPr>
              <w:t>р</w:t>
            </w:r>
            <w:r w:rsidRPr="00083757">
              <w:rPr>
                <w:color w:val="000000"/>
                <w:szCs w:val="28"/>
                <w:lang w:eastAsia="ru-RU"/>
              </w:rPr>
              <w:t>аботы</w:t>
            </w:r>
          </w:p>
        </w:tc>
        <w:tc>
          <w:tcPr>
            <w:tcW w:w="14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17F1DAA" w14:textId="77777777" w:rsidR="00EC6924" w:rsidRPr="00083757" w:rsidRDefault="00EC6924" w:rsidP="00EC6924">
            <w:pPr>
              <w:ind w:left="-720" w:firstLine="630"/>
              <w:rPr>
                <w:rFonts w:ascii="Calibri" w:hAnsi="Calibri" w:cs="Calibri"/>
                <w:color w:val="000000"/>
                <w:sz w:val="22"/>
                <w:lang w:eastAsia="ru-RU"/>
              </w:rPr>
            </w:pPr>
          </w:p>
        </w:tc>
      </w:tr>
      <w:tr w:rsidR="00EC6924" w:rsidRPr="00083757" w14:paraId="48873942" w14:textId="77777777" w:rsidTr="00EC6924">
        <w:trPr>
          <w:trHeight w:val="288"/>
        </w:trPr>
        <w:tc>
          <w:tcPr>
            <w:tcW w:w="91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16A81D1" w14:textId="77777777" w:rsidR="00EC6924" w:rsidRPr="00083757" w:rsidRDefault="00EC6924" w:rsidP="00EC6924">
            <w:pPr>
              <w:ind w:left="-720" w:firstLine="630"/>
              <w:rPr>
                <w:color w:val="000000"/>
                <w:szCs w:val="28"/>
                <w:lang w:eastAsia="ru-RU"/>
              </w:rPr>
            </w:pPr>
            <w:r w:rsidRPr="00083757">
              <w:rPr>
                <w:noProof/>
                <w:color w:val="000000"/>
                <w:szCs w:val="28"/>
                <w:lang w:eastAsia="ru-RU"/>
              </w:rPr>
              <w:drawing>
                <wp:anchor distT="0" distB="0" distL="114300" distR="114300" simplePos="0" relativeHeight="251662336" behindDoc="0" locked="0" layoutInCell="1" allowOverlap="1" wp14:anchorId="11BB921A" wp14:editId="63E0A072">
                  <wp:simplePos x="0" y="0"/>
                  <wp:positionH relativeFrom="column">
                    <wp:posOffset>286385</wp:posOffset>
                  </wp:positionH>
                  <wp:positionV relativeFrom="paragraph">
                    <wp:posOffset>-11430</wp:posOffset>
                  </wp:positionV>
                  <wp:extent cx="2264410" cy="1005840"/>
                  <wp:effectExtent l="0" t="0" r="2540" b="3810"/>
                  <wp:wrapNone/>
                  <wp:docPr id="81" name="Picture 81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81" name="Рисунок 2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">
                            <a:clrChange>
                              <a:clrFrom>
                                <a:srgbClr val="FFFFFF"/>
                              </a:clrFrom>
                              <a:clrTo>
                                <a:srgbClr val="FFFFFF">
                                  <a:alpha val="0"/>
                                </a:srgbClr>
                              </a:clrTo>
                            </a:clrChange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264410" cy="1005840"/>
                          </a:xfrm>
                          <a:prstGeom prst="rect">
                            <a:avLst/>
                          </a:prstGeom>
                          <a:solidFill>
                            <a:schemeClr val="bg1"/>
                          </a:solidFill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</w:p>
          <w:tbl>
            <w:tblPr>
              <w:tblW w:w="0" w:type="auto"/>
              <w:tblCellSpacing w:w="0" w:type="dxa"/>
              <w:tblCellMar>
                <w:left w:w="0" w:type="dxa"/>
                <w:right w:w="0" w:type="dxa"/>
              </w:tblCellMar>
              <w:tblLook w:val="04A0" w:firstRow="1" w:lastRow="0" w:firstColumn="1" w:lastColumn="0" w:noHBand="0" w:noVBand="1"/>
            </w:tblPr>
            <w:tblGrid>
              <w:gridCol w:w="960"/>
            </w:tblGrid>
            <w:tr w:rsidR="00EC6924" w:rsidRPr="00083757" w14:paraId="008ED144" w14:textId="77777777" w:rsidTr="00EC6924">
              <w:trPr>
                <w:trHeight w:val="288"/>
                <w:tblCellSpacing w:w="0" w:type="dxa"/>
              </w:trPr>
              <w:tc>
                <w:tcPr>
                  <w:tcW w:w="96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6E02E818" w14:textId="77777777" w:rsidR="00EC6924" w:rsidRPr="00083757" w:rsidRDefault="00EC6924" w:rsidP="00EC6924">
                  <w:pPr>
                    <w:ind w:left="-720" w:firstLine="630"/>
                    <w:rPr>
                      <w:color w:val="000000"/>
                      <w:szCs w:val="28"/>
                      <w:lang w:eastAsia="ru-RU"/>
                    </w:rPr>
                  </w:pPr>
                </w:p>
              </w:tc>
            </w:tr>
          </w:tbl>
          <w:p w14:paraId="01FED5FA" w14:textId="77777777" w:rsidR="00EC6924" w:rsidRPr="00083757" w:rsidRDefault="00EC6924" w:rsidP="00EC6924">
            <w:pPr>
              <w:ind w:left="-720" w:firstLine="630"/>
              <w:rPr>
                <w:color w:val="000000"/>
                <w:szCs w:val="28"/>
                <w:lang w:eastAsia="ru-RU"/>
              </w:rPr>
            </w:pPr>
          </w:p>
        </w:tc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8639B1C" w14:textId="77777777" w:rsidR="00EC6924" w:rsidRPr="00083757" w:rsidRDefault="00EC6924" w:rsidP="00EC6924">
            <w:pPr>
              <w:ind w:left="-720" w:firstLine="630"/>
              <w:rPr>
                <w:szCs w:val="28"/>
                <w:lang w:eastAsia="ru-RU"/>
              </w:rPr>
            </w:pPr>
          </w:p>
        </w:tc>
        <w:tc>
          <w:tcPr>
            <w:tcW w:w="14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042447F" w14:textId="77777777" w:rsidR="00EC6924" w:rsidRPr="00083757" w:rsidRDefault="00EC6924" w:rsidP="00EC6924">
            <w:pPr>
              <w:ind w:left="-720" w:firstLine="630"/>
              <w:rPr>
                <w:szCs w:val="28"/>
                <w:lang w:eastAsia="ru-RU"/>
              </w:rPr>
            </w:pPr>
          </w:p>
        </w:tc>
        <w:tc>
          <w:tcPr>
            <w:tcW w:w="9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94A739F" w14:textId="77777777" w:rsidR="00EC6924" w:rsidRPr="00083757" w:rsidRDefault="00EC6924" w:rsidP="00EC6924">
            <w:pPr>
              <w:ind w:left="-720" w:firstLine="630"/>
              <w:rPr>
                <w:sz w:val="20"/>
                <w:lang w:eastAsia="ru-RU"/>
              </w:rPr>
            </w:pPr>
          </w:p>
        </w:tc>
        <w:tc>
          <w:tcPr>
            <w:tcW w:w="14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84274CA" w14:textId="77777777" w:rsidR="00EC6924" w:rsidRPr="00083757" w:rsidRDefault="00EC6924" w:rsidP="00EC6924">
            <w:pPr>
              <w:ind w:left="-720" w:firstLine="630"/>
              <w:rPr>
                <w:sz w:val="20"/>
                <w:lang w:eastAsia="ru-RU"/>
              </w:rPr>
            </w:pPr>
          </w:p>
        </w:tc>
      </w:tr>
      <w:tr w:rsidR="00EC6924" w:rsidRPr="00083757" w14:paraId="0E7C1446" w14:textId="77777777" w:rsidTr="00EC6924">
        <w:trPr>
          <w:trHeight w:val="288"/>
        </w:trPr>
        <w:tc>
          <w:tcPr>
            <w:tcW w:w="91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6AC6495" w14:textId="77777777" w:rsidR="00EC6924" w:rsidRPr="00083757" w:rsidRDefault="00EC6924" w:rsidP="00EC6924">
            <w:pPr>
              <w:ind w:left="-720" w:firstLine="630"/>
              <w:rPr>
                <w:szCs w:val="28"/>
                <w:lang w:eastAsia="ru-RU"/>
              </w:rPr>
            </w:pPr>
          </w:p>
        </w:tc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E9B662C" w14:textId="77777777" w:rsidR="00EC6924" w:rsidRPr="00083757" w:rsidRDefault="00EC6924" w:rsidP="00EC6924">
            <w:pPr>
              <w:ind w:left="-720" w:firstLine="630"/>
              <w:rPr>
                <w:szCs w:val="28"/>
                <w:lang w:eastAsia="ru-RU"/>
              </w:rPr>
            </w:pPr>
          </w:p>
        </w:tc>
        <w:tc>
          <w:tcPr>
            <w:tcW w:w="14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AAB68BF" w14:textId="77777777" w:rsidR="00EC6924" w:rsidRPr="00083757" w:rsidRDefault="00EC6924" w:rsidP="00EC6924">
            <w:pPr>
              <w:ind w:left="-720" w:firstLine="630"/>
              <w:rPr>
                <w:szCs w:val="28"/>
                <w:lang w:eastAsia="ru-RU"/>
              </w:rPr>
            </w:pPr>
          </w:p>
        </w:tc>
        <w:tc>
          <w:tcPr>
            <w:tcW w:w="9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CDE3B28" w14:textId="77777777" w:rsidR="00EC6924" w:rsidRPr="00083757" w:rsidRDefault="00EC6924" w:rsidP="00EC6924">
            <w:pPr>
              <w:ind w:left="-720" w:firstLine="630"/>
              <w:rPr>
                <w:sz w:val="20"/>
                <w:lang w:eastAsia="ru-RU"/>
              </w:rPr>
            </w:pPr>
          </w:p>
        </w:tc>
        <w:tc>
          <w:tcPr>
            <w:tcW w:w="14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4904A37" w14:textId="77777777" w:rsidR="00EC6924" w:rsidRPr="00083757" w:rsidRDefault="00EC6924" w:rsidP="00EC6924">
            <w:pPr>
              <w:ind w:left="-720" w:firstLine="630"/>
              <w:rPr>
                <w:sz w:val="20"/>
                <w:lang w:eastAsia="ru-RU"/>
              </w:rPr>
            </w:pPr>
          </w:p>
        </w:tc>
      </w:tr>
      <w:tr w:rsidR="00EC6924" w:rsidRPr="00083757" w14:paraId="2AA00447" w14:textId="77777777" w:rsidTr="00EC6924">
        <w:trPr>
          <w:trHeight w:val="288"/>
        </w:trPr>
        <w:tc>
          <w:tcPr>
            <w:tcW w:w="91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922714F" w14:textId="77777777" w:rsidR="00EC6924" w:rsidRPr="00083757" w:rsidRDefault="00EC6924" w:rsidP="00EC6924">
            <w:pPr>
              <w:ind w:left="-720" w:firstLine="630"/>
              <w:rPr>
                <w:szCs w:val="28"/>
                <w:lang w:eastAsia="ru-RU"/>
              </w:rPr>
            </w:pPr>
          </w:p>
        </w:tc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961C029" w14:textId="77777777" w:rsidR="00EC6924" w:rsidRPr="00083757" w:rsidRDefault="00EC6924" w:rsidP="00EC6924">
            <w:pPr>
              <w:ind w:left="-720" w:firstLine="630"/>
              <w:rPr>
                <w:szCs w:val="28"/>
                <w:lang w:eastAsia="ru-RU"/>
              </w:rPr>
            </w:pPr>
          </w:p>
        </w:tc>
        <w:tc>
          <w:tcPr>
            <w:tcW w:w="14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615C447" w14:textId="77777777" w:rsidR="00EC6924" w:rsidRPr="00083757" w:rsidRDefault="00EC6924" w:rsidP="00EC6924">
            <w:pPr>
              <w:ind w:left="-720" w:firstLine="630"/>
              <w:rPr>
                <w:szCs w:val="28"/>
                <w:lang w:eastAsia="ru-RU"/>
              </w:rPr>
            </w:pPr>
          </w:p>
        </w:tc>
        <w:tc>
          <w:tcPr>
            <w:tcW w:w="9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C17BA66" w14:textId="77777777" w:rsidR="00EC6924" w:rsidRPr="00083757" w:rsidRDefault="00EC6924" w:rsidP="00EC6924">
            <w:pPr>
              <w:ind w:left="-720" w:firstLine="630"/>
              <w:rPr>
                <w:sz w:val="20"/>
                <w:lang w:eastAsia="ru-RU"/>
              </w:rPr>
            </w:pPr>
          </w:p>
        </w:tc>
        <w:tc>
          <w:tcPr>
            <w:tcW w:w="14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556B664" w14:textId="77777777" w:rsidR="00EC6924" w:rsidRPr="00083757" w:rsidRDefault="00EC6924" w:rsidP="00EC6924">
            <w:pPr>
              <w:ind w:left="-720" w:firstLine="630"/>
              <w:rPr>
                <w:sz w:val="20"/>
                <w:lang w:eastAsia="ru-RU"/>
              </w:rPr>
            </w:pPr>
          </w:p>
        </w:tc>
      </w:tr>
      <w:tr w:rsidR="00EC6924" w:rsidRPr="00083757" w14:paraId="78DCC5B2" w14:textId="77777777" w:rsidTr="00EC6924">
        <w:trPr>
          <w:trHeight w:val="288"/>
        </w:trPr>
        <w:tc>
          <w:tcPr>
            <w:tcW w:w="11838" w:type="dxa"/>
            <w:gridSpan w:val="4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7D0EB7D" w14:textId="77777777" w:rsidR="00EC6924" w:rsidRDefault="00EC6924" w:rsidP="00EC6924">
            <w:pPr>
              <w:ind w:left="-720" w:firstLine="630"/>
              <w:rPr>
                <w:color w:val="000000"/>
                <w:szCs w:val="28"/>
                <w:lang w:eastAsia="ru-RU"/>
              </w:rPr>
            </w:pPr>
          </w:p>
          <w:p w14:paraId="04E6F022" w14:textId="77777777" w:rsidR="00EC6924" w:rsidRDefault="00EC6924" w:rsidP="00EC6924">
            <w:pPr>
              <w:ind w:left="-720" w:firstLine="630"/>
              <w:rPr>
                <w:color w:val="000000"/>
                <w:szCs w:val="28"/>
                <w:lang w:eastAsia="ru-RU"/>
              </w:rPr>
            </w:pPr>
          </w:p>
          <w:p w14:paraId="2A96F409" w14:textId="77777777" w:rsidR="00EC6924" w:rsidRPr="00083757" w:rsidRDefault="00EC6924" w:rsidP="00EC6924">
            <w:pPr>
              <w:ind w:left="-720" w:firstLine="630"/>
              <w:rPr>
                <w:color w:val="000000"/>
                <w:szCs w:val="28"/>
                <w:lang w:eastAsia="ru-RU"/>
              </w:rPr>
            </w:pPr>
            <w:r w:rsidRPr="00083757">
              <w:rPr>
                <w:noProof/>
                <w:color w:val="000000"/>
                <w:szCs w:val="28"/>
                <w:lang w:eastAsia="ru-RU"/>
              </w:rPr>
              <mc:AlternateContent>
                <mc:Choice Requires="wps">
                  <w:drawing>
                    <wp:anchor distT="0" distB="0" distL="114300" distR="114300" simplePos="0" relativeHeight="251663360" behindDoc="0" locked="0" layoutInCell="1" allowOverlap="1" wp14:anchorId="3B782DAD" wp14:editId="0C7D0DC8">
                      <wp:simplePos x="0" y="0"/>
                      <wp:positionH relativeFrom="column">
                        <wp:posOffset>259080</wp:posOffset>
                      </wp:positionH>
                      <wp:positionV relativeFrom="paragraph">
                        <wp:posOffset>212090</wp:posOffset>
                      </wp:positionV>
                      <wp:extent cx="1577340" cy="190500"/>
                      <wp:effectExtent l="0" t="0" r="3810" b="0"/>
                      <wp:wrapNone/>
                      <wp:docPr id="82" name="Text Box 82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/>
                            <wps:spPr>
                              <a:xfrm>
                                <a:off x="0" y="0"/>
                                <a:ext cx="1577340" cy="190500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bg1"/>
                              </a:solidFill>
                            </wps:spPr>
                            <wps:style>
                              <a:lnRef idx="0">
                                <a:scrgbClr r="0" g="0" b="0"/>
                              </a:lnRef>
                              <a:fillRef idx="0">
                                <a:scrgbClr r="0" g="0" b="0"/>
                              </a:fillRef>
                              <a:effectRef idx="0">
                                <a:scrgbClr r="0" g="0" b="0"/>
                              </a:effectRef>
                              <a:fontRef idx="minor">
                                <a:schemeClr val="tx1"/>
                              </a:fontRef>
                            </wps:style>
                            <wps:txbx>
                              <w:txbxContent>
                                <w:p w14:paraId="496B4F7E" w14:textId="77777777" w:rsidR="009E45D6" w:rsidRDefault="009E45D6" w:rsidP="00EC6924">
                                  <w:pPr>
                                    <w:pStyle w:val="af1"/>
                                    <w:spacing w:before="0" w:beforeAutospacing="0" w:after="0" w:afterAutospacing="0"/>
                                  </w:pPr>
                                  <m:oMathPara>
                                    <m:oMathParaPr>
                                      <m:jc m:val="centerGroup"/>
                                    </m:oMathParaPr>
                                    <m:oMath>
                                      <m:sSub>
                                        <m:sSubPr>
                                          <m:ctrlPr>
                                            <w:rPr>
                                              <w:rFonts w:ascii="Cambria Math" w:hAnsi="Cambria Math" w:cstheme="minorBidi"/>
                                              <w:i/>
                                              <w:iCs/>
                                              <w:color w:val="000000" w:themeColor="text1"/>
                                              <w:sz w:val="22"/>
                                              <w:szCs w:val="22"/>
                                            </w:rPr>
                                          </m:ctrlPr>
                                        </m:sSubPr>
                                        <m:e>
                                          <m:sSup>
                                            <m:sSupPr>
                                              <m:ctrlPr>
                                                <w:rPr>
                                                  <w:rFonts w:ascii="Cambria Math" w:hAnsi="Cambria Math" w:cstheme="minorBidi"/>
                                                  <w:i/>
                                                  <w:iCs/>
                                                  <w:color w:val="000000" w:themeColor="text1"/>
                                                  <w:sz w:val="22"/>
                                                  <w:szCs w:val="22"/>
                                                </w:rPr>
                                              </m:ctrlPr>
                                            </m:sSupPr>
                                            <m:e>
                                              <m:r>
                                                <w:rPr>
                                                  <w:rFonts w:ascii="Cambria Math" w:hAnsi="Cambria Math" w:cstheme="minorBidi"/>
                                                  <w:color w:val="000000" w:themeColor="text1"/>
                                                  <w:sz w:val="22"/>
                                                  <w:szCs w:val="22"/>
                                                </w:rPr>
                                                <m:t>t</m:t>
                                              </m:r>
                                            </m:e>
                                            <m:sup>
                                              <m:r>
                                                <w:rPr>
                                                  <w:rFonts w:ascii="Cambria Math" w:hAnsi="Cambria Math" w:cstheme="minorBidi"/>
                                                  <w:color w:val="000000" w:themeColor="text1"/>
                                                  <w:sz w:val="22"/>
                                                  <w:szCs w:val="22"/>
                                                </w:rPr>
                                                <m:t>о</m:t>
                                              </m:r>
                                            </m:sup>
                                          </m:sSup>
                                        </m:e>
                                        <m:sub>
                                          <m:r>
                                            <w:rPr>
                                              <w:rFonts w:ascii="Cambria Math" w:hAnsi="Cambria Math" w:cstheme="minorBidi"/>
                                              <w:color w:val="000000" w:themeColor="text1"/>
                                              <w:sz w:val="22"/>
                                              <w:szCs w:val="22"/>
                                            </w:rPr>
                                            <m:t>ij</m:t>
                                          </m:r>
                                        </m:sub>
                                      </m:sSub>
                                      <m:r>
                                        <m:rPr>
                                          <m:sty m:val="p"/>
                                        </m:rPr>
                                        <w:rPr>
                                          <w:rFonts w:ascii="Cambria Math" w:hAnsi="Cambria Math" w:cstheme="minorBidi"/>
                                          <w:color w:val="000000" w:themeColor="text1"/>
                                          <w:sz w:val="22"/>
                                          <w:szCs w:val="22"/>
                                        </w:rPr>
                                        <m:t>≥0</m:t>
                                      </m:r>
                                      <m:r>
                                        <w:rPr>
                                          <w:rFonts w:ascii="Cambria Math" w:hAnsi="Cambria Math" w:cstheme="minorBidi"/>
                                          <w:color w:val="000000" w:themeColor="text1"/>
                                          <w:sz w:val="22"/>
                                          <w:szCs w:val="22"/>
                                        </w:rPr>
                                        <m:t>; </m:t>
                                      </m:r>
                                      <m:sSub>
                                        <m:sSubPr>
                                          <m:ctrlPr>
                                            <w:rPr>
                                              <w:rFonts w:ascii="Cambria Math" w:hAnsi="Cambria Math" w:cstheme="minorBidi"/>
                                              <w:i/>
                                              <w:iCs/>
                                              <w:color w:val="000000" w:themeColor="text1"/>
                                              <w:sz w:val="22"/>
                                              <w:szCs w:val="22"/>
                                            </w:rPr>
                                          </m:ctrlPr>
                                        </m:sSubPr>
                                        <m:e>
                                          <m:sSup>
                                            <m:sSupPr>
                                              <m:ctrlPr>
                                                <w:rPr>
                                                  <w:rFonts w:ascii="Cambria Math" w:hAnsi="Cambria Math" w:cstheme="minorBidi"/>
                                                  <w:i/>
                                                  <w:iCs/>
                                                  <w:color w:val="000000" w:themeColor="text1"/>
                                                  <w:sz w:val="22"/>
                                                  <w:szCs w:val="22"/>
                                                </w:rPr>
                                              </m:ctrlPr>
                                            </m:sSupPr>
                                            <m:e>
                                              <m:r>
                                                <w:rPr>
                                                  <w:rFonts w:ascii="Cambria Math" w:hAnsi="Cambria Math" w:cstheme="minorBidi"/>
                                                  <w:color w:val="000000" w:themeColor="text1"/>
                                                  <w:sz w:val="22"/>
                                                  <w:szCs w:val="22"/>
                                                </w:rPr>
                                                <m:t>t</m:t>
                                              </m:r>
                                            </m:e>
                                            <m:sup>
                                              <m:r>
                                                <w:rPr>
                                                  <w:rFonts w:ascii="Cambria Math" w:hAnsi="Cambria Math" w:cstheme="minorBidi"/>
                                                  <w:color w:val="000000" w:themeColor="text1"/>
                                                  <w:sz w:val="22"/>
                                                  <w:szCs w:val="22"/>
                                                </w:rPr>
                                                <m:t>н</m:t>
                                              </m:r>
                                            </m:sup>
                                          </m:sSup>
                                        </m:e>
                                        <m:sub>
                                          <m:r>
                                            <w:rPr>
                                              <w:rFonts w:ascii="Cambria Math" w:hAnsi="Cambria Math" w:cstheme="minorBidi"/>
                                              <w:color w:val="000000" w:themeColor="text1"/>
                                              <w:sz w:val="22"/>
                                              <w:szCs w:val="22"/>
                                            </w:rPr>
                                            <m:t>ij</m:t>
                                          </m:r>
                                        </m:sub>
                                      </m:sSub>
                                      <m:r>
                                        <m:rPr>
                                          <m:sty m:val="p"/>
                                        </m:rPr>
                                        <w:rPr>
                                          <w:rFonts w:ascii="Cambria Math" w:hAnsi="Cambria Math" w:cstheme="minorBidi"/>
                                          <w:color w:val="000000" w:themeColor="text1"/>
                                          <w:sz w:val="22"/>
                                          <w:szCs w:val="22"/>
                                        </w:rPr>
                                        <m:t>≥0</m:t>
                                      </m:r>
                                      <m:r>
                                        <w:rPr>
                                          <w:rFonts w:ascii="Cambria Math" w:hAnsi="Cambria Math" w:cstheme="minorBidi"/>
                                          <w:color w:val="000000" w:themeColor="text1"/>
                                          <w:sz w:val="22"/>
                                          <w:szCs w:val="22"/>
                                        </w:rPr>
                                        <m:t>;</m:t>
                                      </m:r>
                                      <m:sSub>
                                        <m:sSubPr>
                                          <m:ctrlPr>
                                            <w:rPr>
                                              <w:rFonts w:ascii="Cambria Math" w:hAnsi="Cambria Math" w:cstheme="minorBidi"/>
                                              <w:i/>
                                              <w:iCs/>
                                              <w:color w:val="000000" w:themeColor="text1"/>
                                              <w:sz w:val="22"/>
                                              <w:szCs w:val="22"/>
                                            </w:rPr>
                                          </m:ctrlPr>
                                        </m:sSubPr>
                                        <m:e>
                                          <m:r>
                                            <w:rPr>
                                              <w:rFonts w:ascii="Cambria Math" w:hAnsi="Cambria Math" w:cstheme="minorBidi"/>
                                              <w:color w:val="000000" w:themeColor="text1"/>
                                              <w:sz w:val="22"/>
                                              <w:szCs w:val="22"/>
                                            </w:rPr>
                                            <m:t>x</m:t>
                                          </m:r>
                                        </m:e>
                                        <m:sub>
                                          <m:r>
                                            <w:rPr>
                                              <w:rFonts w:ascii="Cambria Math" w:hAnsi="Cambria Math" w:cstheme="minorBidi"/>
                                              <w:color w:val="000000" w:themeColor="text1"/>
                                              <w:sz w:val="22"/>
                                              <w:szCs w:val="22"/>
                                            </w:rPr>
                                            <m:t>ij</m:t>
                                          </m:r>
                                        </m:sub>
                                      </m:sSub>
                                      <m:r>
                                        <m:rPr>
                                          <m:sty m:val="p"/>
                                        </m:rPr>
                                        <w:rPr>
                                          <w:rFonts w:ascii="Cambria Math" w:hAnsi="Cambria Math" w:cstheme="minorBidi"/>
                                          <w:color w:val="000000" w:themeColor="text1"/>
                                          <w:sz w:val="22"/>
                                          <w:szCs w:val="22"/>
                                        </w:rPr>
                                        <m:t>≥0</m:t>
                                      </m:r>
                                      <m:r>
                                        <w:rPr>
                                          <w:rFonts w:ascii="Cambria Math" w:hAnsi="Cambria Math" w:cstheme="minorBidi"/>
                                          <w:color w:val="000000" w:themeColor="text1"/>
                                          <w:sz w:val="22"/>
                                          <w:szCs w:val="22"/>
                                        </w:rPr>
                                        <m:t>;</m:t>
                                      </m:r>
                                    </m:oMath>
                                  </m:oMathPara>
                                </w:p>
                              </w:txbxContent>
                            </wps:txbx>
                            <wps:bodyPr vertOverflow="clip" horzOverflow="clip" wrap="none" lIns="0" tIns="0" rIns="0" bIns="0" rtlCol="0" anchor="t">
                              <a:sp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3B782DAD" id="Text Box 82" o:spid="_x0000_s1029" type="#_x0000_t202" style="position:absolute;left:0;text-align:left;margin-left:20.4pt;margin-top:16.7pt;width:124.2pt;height:15pt;z-index:251663360;visibility:visible;mso-wrap-style:non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" fillcolor="white [3212]" stroked="f">
                      <v:textbox style="mso-fit-shape-to-text:t" inset="0,0,0,0">
                        <w:txbxContent>
                          <w:p w14:paraId="496B4F7E" w14:textId="77777777" w:rsidR="009E45D6" w:rsidRDefault="009E45D6" w:rsidP="00EC6924">
                            <w:pPr>
                              <w:pStyle w:val="af1"/>
                              <w:spacing w:before="0" w:beforeAutospacing="0" w:after="0" w:afterAutospacing="0"/>
                            </w:pPr>
                            <m:oMathPara>
                              <m:oMathParaPr>
                                <m:jc m:val="centerGroup"/>
                              </m:oMathParaPr>
                              <m:oMath>
                                <m:sSub>
                                  <m:sSubPr>
                                    <m:ctrlPr>
                                      <w:rPr>
                                        <w:rFonts w:ascii="Cambria Math" w:hAnsi="Cambria Math" w:cstheme="minorBidi"/>
                                        <w:i/>
                                        <w:iCs/>
                                        <w:color w:val="000000" w:themeColor="text1"/>
                                        <w:sz w:val="22"/>
                                        <w:szCs w:val="22"/>
                                      </w:rPr>
                                    </m:ctrlPr>
                                  </m:sSubPr>
                                  <m:e>
                                    <m:sSup>
                                      <m:sSupPr>
                                        <m:ctrlPr>
                                          <w:rPr>
                                            <w:rFonts w:ascii="Cambria Math" w:hAnsi="Cambria Math" w:cstheme="minorBidi"/>
                                            <w:i/>
                                            <w:iCs/>
                                            <w:color w:val="000000" w:themeColor="text1"/>
                                            <w:sz w:val="22"/>
                                            <w:szCs w:val="22"/>
                                          </w:rPr>
                                        </m:ctrlPr>
                                      </m:sSupPr>
                                      <m:e>
                                        <m:r>
                                          <w:rPr>
                                            <w:rFonts w:ascii="Cambria Math" w:hAnsi="Cambria Math" w:cstheme="minorBidi"/>
                                            <w:color w:val="000000" w:themeColor="text1"/>
                                            <w:sz w:val="22"/>
                                            <w:szCs w:val="22"/>
                                          </w:rPr>
                                          <m:t>t</m:t>
                                        </m:r>
                                      </m:e>
                                      <m:sup>
                                        <m:r>
                                          <w:rPr>
                                            <w:rFonts w:ascii="Cambria Math" w:hAnsi="Cambria Math" w:cstheme="minorBidi"/>
                                            <w:color w:val="000000" w:themeColor="text1"/>
                                            <w:sz w:val="22"/>
                                            <w:szCs w:val="22"/>
                                          </w:rPr>
                                          <m:t>о</m:t>
                                        </m:r>
                                      </m:sup>
                                    </m:sSup>
                                  </m:e>
                                  <m:sub>
                                    <m:r>
                                      <w:rPr>
                                        <w:rFonts w:ascii="Cambria Math" w:hAnsi="Cambria Math" w:cstheme="minorBidi"/>
                                        <w:color w:val="000000" w:themeColor="text1"/>
                                        <w:sz w:val="22"/>
                                        <w:szCs w:val="22"/>
                                      </w:rPr>
                                      <m:t>ij</m:t>
                                    </m:r>
                                  </m:sub>
                                </m:sSub>
                                <m:r>
                                  <m:rPr>
                                    <m:sty m:val="p"/>
                                  </m:rPr>
                                  <w:rPr>
                                    <w:rFonts w:ascii="Cambria Math" w:hAnsi="Cambria Math" w:cstheme="minorBidi"/>
                                    <w:color w:val="000000" w:themeColor="text1"/>
                                    <w:sz w:val="22"/>
                                    <w:szCs w:val="22"/>
                                  </w:rPr>
                                  <m:t>≥0</m:t>
                                </m:r>
                                <m:r>
                                  <w:rPr>
                                    <w:rFonts w:ascii="Cambria Math" w:hAnsi="Cambria Math" w:cstheme="minorBidi"/>
                                    <w:color w:val="000000" w:themeColor="text1"/>
                                    <w:sz w:val="22"/>
                                    <w:szCs w:val="22"/>
                                  </w:rPr>
                                  <m:t>; </m:t>
                                </m:r>
                                <m:sSub>
                                  <m:sSubPr>
                                    <m:ctrlPr>
                                      <w:rPr>
                                        <w:rFonts w:ascii="Cambria Math" w:hAnsi="Cambria Math" w:cstheme="minorBidi"/>
                                        <w:i/>
                                        <w:iCs/>
                                        <w:color w:val="000000" w:themeColor="text1"/>
                                        <w:sz w:val="22"/>
                                        <w:szCs w:val="22"/>
                                      </w:rPr>
                                    </m:ctrlPr>
                                  </m:sSubPr>
                                  <m:e>
                                    <m:sSup>
                                      <m:sSupPr>
                                        <m:ctrlPr>
                                          <w:rPr>
                                            <w:rFonts w:ascii="Cambria Math" w:hAnsi="Cambria Math" w:cstheme="minorBidi"/>
                                            <w:i/>
                                            <w:iCs/>
                                            <w:color w:val="000000" w:themeColor="text1"/>
                                            <w:sz w:val="22"/>
                                            <w:szCs w:val="22"/>
                                          </w:rPr>
                                        </m:ctrlPr>
                                      </m:sSupPr>
                                      <m:e>
                                        <m:r>
                                          <w:rPr>
                                            <w:rFonts w:ascii="Cambria Math" w:hAnsi="Cambria Math" w:cstheme="minorBidi"/>
                                            <w:color w:val="000000" w:themeColor="text1"/>
                                            <w:sz w:val="22"/>
                                            <w:szCs w:val="22"/>
                                          </w:rPr>
                                          <m:t>t</m:t>
                                        </m:r>
                                      </m:e>
                                      <m:sup>
                                        <m:r>
                                          <w:rPr>
                                            <w:rFonts w:ascii="Cambria Math" w:hAnsi="Cambria Math" w:cstheme="minorBidi"/>
                                            <w:color w:val="000000" w:themeColor="text1"/>
                                            <w:sz w:val="22"/>
                                            <w:szCs w:val="22"/>
                                          </w:rPr>
                                          <m:t>н</m:t>
                                        </m:r>
                                      </m:sup>
                                    </m:sSup>
                                  </m:e>
                                  <m:sub>
                                    <m:r>
                                      <w:rPr>
                                        <w:rFonts w:ascii="Cambria Math" w:hAnsi="Cambria Math" w:cstheme="minorBidi"/>
                                        <w:color w:val="000000" w:themeColor="text1"/>
                                        <w:sz w:val="22"/>
                                        <w:szCs w:val="22"/>
                                      </w:rPr>
                                      <m:t>ij</m:t>
                                    </m:r>
                                  </m:sub>
                                </m:sSub>
                                <m:r>
                                  <m:rPr>
                                    <m:sty m:val="p"/>
                                  </m:rPr>
                                  <w:rPr>
                                    <w:rFonts w:ascii="Cambria Math" w:hAnsi="Cambria Math" w:cstheme="minorBidi"/>
                                    <w:color w:val="000000" w:themeColor="text1"/>
                                    <w:sz w:val="22"/>
                                    <w:szCs w:val="22"/>
                                  </w:rPr>
                                  <m:t>≥0</m:t>
                                </m:r>
                                <m:r>
                                  <w:rPr>
                                    <w:rFonts w:ascii="Cambria Math" w:hAnsi="Cambria Math" w:cstheme="minorBidi"/>
                                    <w:color w:val="000000" w:themeColor="text1"/>
                                    <w:sz w:val="22"/>
                                    <w:szCs w:val="22"/>
                                  </w:rPr>
                                  <m:t>;</m:t>
                                </m:r>
                                <m:sSub>
                                  <m:sSubPr>
                                    <m:ctrlPr>
                                      <w:rPr>
                                        <w:rFonts w:ascii="Cambria Math" w:hAnsi="Cambria Math" w:cstheme="minorBidi"/>
                                        <w:i/>
                                        <w:iCs/>
                                        <w:color w:val="000000" w:themeColor="text1"/>
                                        <w:sz w:val="22"/>
                                        <w:szCs w:val="22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 w:cstheme="minorBidi"/>
                                        <w:color w:val="000000" w:themeColor="text1"/>
                                        <w:sz w:val="22"/>
                                        <w:szCs w:val="22"/>
                                      </w:rPr>
                                      <m:t>x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 w:cstheme="minorBidi"/>
                                        <w:color w:val="000000" w:themeColor="text1"/>
                                        <w:sz w:val="22"/>
                                        <w:szCs w:val="22"/>
                                      </w:rPr>
                                      <m:t>ij</m:t>
                                    </m:r>
                                  </m:sub>
                                </m:sSub>
                                <m:r>
                                  <m:rPr>
                                    <m:sty m:val="p"/>
                                  </m:rPr>
                                  <w:rPr>
                                    <w:rFonts w:ascii="Cambria Math" w:hAnsi="Cambria Math" w:cstheme="minorBidi"/>
                                    <w:color w:val="000000" w:themeColor="text1"/>
                                    <w:sz w:val="22"/>
                                    <w:szCs w:val="22"/>
                                  </w:rPr>
                                  <m:t>≥0</m:t>
                                </m:r>
                                <m:r>
                                  <w:rPr>
                                    <w:rFonts w:ascii="Cambria Math" w:hAnsi="Cambria Math" w:cstheme="minorBidi"/>
                                    <w:color w:val="000000" w:themeColor="text1"/>
                                    <w:sz w:val="22"/>
                                    <w:szCs w:val="22"/>
                                  </w:rPr>
                                  <m:t>;</m:t>
                                </m:r>
                              </m:oMath>
                            </m:oMathPara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Pr="00083757">
              <w:rPr>
                <w:color w:val="000000"/>
                <w:szCs w:val="28"/>
                <w:lang w:eastAsia="ru-RU"/>
              </w:rPr>
              <w:t>д) условие неотрицательности неизвестных</w:t>
            </w:r>
          </w:p>
        </w:tc>
        <w:tc>
          <w:tcPr>
            <w:tcW w:w="14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C1CD322" w14:textId="77777777" w:rsidR="00EC6924" w:rsidRPr="00083757" w:rsidRDefault="00EC6924" w:rsidP="00EC6924">
            <w:pPr>
              <w:ind w:left="-720" w:firstLine="630"/>
              <w:rPr>
                <w:rFonts w:ascii="Calibri" w:hAnsi="Calibri" w:cs="Calibri"/>
                <w:color w:val="000000"/>
                <w:sz w:val="22"/>
                <w:lang w:eastAsia="ru-RU"/>
              </w:rPr>
            </w:pPr>
          </w:p>
        </w:tc>
      </w:tr>
      <w:tr w:rsidR="00EC6924" w:rsidRPr="00083757" w14:paraId="3D77C40E" w14:textId="77777777" w:rsidTr="00EC6924">
        <w:trPr>
          <w:trHeight w:val="288"/>
        </w:trPr>
        <w:tc>
          <w:tcPr>
            <w:tcW w:w="91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89931BA" w14:textId="77777777" w:rsidR="00EC6924" w:rsidRPr="00083757" w:rsidRDefault="00EC6924" w:rsidP="00EC6924">
            <w:pPr>
              <w:ind w:left="-720" w:firstLine="630"/>
              <w:rPr>
                <w:color w:val="000000"/>
                <w:szCs w:val="28"/>
                <w:lang w:eastAsia="ru-RU"/>
              </w:rPr>
            </w:pPr>
          </w:p>
        </w:tc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8159459" w14:textId="77777777" w:rsidR="00EC6924" w:rsidRPr="00083757" w:rsidRDefault="00EC6924" w:rsidP="00EC6924">
            <w:pPr>
              <w:ind w:left="-720" w:firstLine="630"/>
              <w:rPr>
                <w:szCs w:val="28"/>
                <w:lang w:eastAsia="ru-RU"/>
              </w:rPr>
            </w:pPr>
          </w:p>
        </w:tc>
        <w:tc>
          <w:tcPr>
            <w:tcW w:w="14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EE8E3C3" w14:textId="77777777" w:rsidR="00EC6924" w:rsidRPr="00083757" w:rsidRDefault="00EC6924" w:rsidP="00EC6924">
            <w:pPr>
              <w:ind w:left="-720" w:firstLine="630"/>
              <w:rPr>
                <w:szCs w:val="28"/>
                <w:lang w:eastAsia="ru-RU"/>
              </w:rPr>
            </w:pPr>
          </w:p>
        </w:tc>
        <w:tc>
          <w:tcPr>
            <w:tcW w:w="9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77689FB" w14:textId="77777777" w:rsidR="00EC6924" w:rsidRPr="00083757" w:rsidRDefault="00EC6924" w:rsidP="00EC6924">
            <w:pPr>
              <w:ind w:left="-720" w:firstLine="630"/>
              <w:rPr>
                <w:sz w:val="20"/>
                <w:lang w:eastAsia="ru-RU"/>
              </w:rPr>
            </w:pPr>
          </w:p>
        </w:tc>
        <w:tc>
          <w:tcPr>
            <w:tcW w:w="14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998295D" w14:textId="77777777" w:rsidR="00EC6924" w:rsidRPr="00083757" w:rsidRDefault="00EC6924" w:rsidP="00EC6924">
            <w:pPr>
              <w:ind w:left="-720" w:firstLine="630"/>
              <w:rPr>
                <w:sz w:val="20"/>
                <w:lang w:eastAsia="ru-RU"/>
              </w:rPr>
            </w:pPr>
          </w:p>
        </w:tc>
      </w:tr>
    </w:tbl>
    <w:p w14:paraId="36A91CCF" w14:textId="77777777" w:rsidR="00EC6924" w:rsidRPr="0061746F" w:rsidRDefault="00EC6924" w:rsidP="00EC6924">
      <w:pPr>
        <w:ind w:left="-720" w:firstLine="630"/>
      </w:pPr>
      <w:r>
        <w:t xml:space="preserve">Решив задачу с помощью </w:t>
      </w:r>
      <w:r>
        <w:rPr>
          <w:lang w:val="en-US"/>
        </w:rPr>
        <w:t>EXEL</w:t>
      </w:r>
      <w:r>
        <w:t xml:space="preserve"> получаем следующие результаты</w:t>
      </w:r>
      <w:r w:rsidRPr="0061746F">
        <w:t>:</w:t>
      </w:r>
    </w:p>
    <w:tbl>
      <w:tblPr>
        <w:tblW w:w="10291" w:type="dxa"/>
        <w:tblLook w:val="04A0" w:firstRow="1" w:lastRow="0" w:firstColumn="1" w:lastColumn="0" w:noHBand="0" w:noVBand="1"/>
      </w:tblPr>
      <w:tblGrid>
        <w:gridCol w:w="1559"/>
        <w:gridCol w:w="917"/>
        <w:gridCol w:w="1914"/>
        <w:gridCol w:w="641"/>
        <w:gridCol w:w="641"/>
        <w:gridCol w:w="917"/>
        <w:gridCol w:w="666"/>
        <w:gridCol w:w="917"/>
        <w:gridCol w:w="917"/>
        <w:gridCol w:w="666"/>
        <w:gridCol w:w="670"/>
      </w:tblGrid>
      <w:tr w:rsidR="002D1916" w:rsidRPr="002D1916" w14:paraId="13C6AFE6" w14:textId="77777777" w:rsidTr="002D1916">
        <w:trPr>
          <w:trHeight w:val="312"/>
        </w:trPr>
        <w:tc>
          <w:tcPr>
            <w:tcW w:w="155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14:paraId="1F4A1D94" w14:textId="77777777" w:rsidR="002D1916" w:rsidRPr="002D1916" w:rsidRDefault="002D1916" w:rsidP="002D1916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TimesNewRomanPSMT" w:hAnsi="TimesNewRomanPSMT" w:cs="Calibri"/>
                <w:color w:val="000000"/>
                <w:szCs w:val="28"/>
                <w:lang w:eastAsia="ru-RU"/>
              </w:rPr>
            </w:pPr>
            <w:r w:rsidRPr="002D1916">
              <w:rPr>
                <w:rFonts w:ascii="TimesNewRomanPSMT" w:hAnsi="TimesNewRomanPSMT" w:cs="Calibri"/>
                <w:color w:val="000000"/>
                <w:szCs w:val="28"/>
                <w:lang w:eastAsia="ru-RU"/>
              </w:rPr>
              <w:t xml:space="preserve">Параметры </w:t>
            </w:r>
          </w:p>
        </w:tc>
        <w:tc>
          <w:tcPr>
            <w:tcW w:w="8732" w:type="dxa"/>
            <w:gridSpan w:val="10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14:paraId="795D8510" w14:textId="77777777" w:rsidR="002D1916" w:rsidRPr="002D1916" w:rsidRDefault="002D1916" w:rsidP="002D1916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2D1916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Работы</w:t>
            </w:r>
          </w:p>
        </w:tc>
      </w:tr>
      <w:tr w:rsidR="002D1916" w:rsidRPr="002D1916" w14:paraId="7538C8CD" w14:textId="77777777" w:rsidTr="002D1916">
        <w:trPr>
          <w:trHeight w:val="312"/>
        </w:trPr>
        <w:tc>
          <w:tcPr>
            <w:tcW w:w="155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856D269" w14:textId="77777777" w:rsidR="002D1916" w:rsidRPr="002D1916" w:rsidRDefault="002D1916" w:rsidP="002D1916">
            <w:pPr>
              <w:widowControl/>
              <w:overflowPunct/>
              <w:autoSpaceDE/>
              <w:ind w:firstLine="0"/>
              <w:jc w:val="left"/>
              <w:textAlignment w:val="auto"/>
              <w:rPr>
                <w:rFonts w:ascii="TimesNewRomanPSMT" w:hAnsi="TimesNewRomanPSMT" w:cs="Calibri"/>
                <w:color w:val="000000"/>
                <w:szCs w:val="28"/>
                <w:lang w:eastAsia="ru-RU"/>
              </w:rPr>
            </w:pPr>
          </w:p>
        </w:tc>
        <w:tc>
          <w:tcPr>
            <w:tcW w:w="9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5D2E767" w14:textId="77777777" w:rsidR="002D1916" w:rsidRPr="002D1916" w:rsidRDefault="002D1916" w:rsidP="002D1916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b/>
                <w:bCs/>
                <w:color w:val="000000"/>
                <w:sz w:val="24"/>
                <w:szCs w:val="24"/>
                <w:lang w:eastAsia="ru-RU"/>
              </w:rPr>
            </w:pPr>
            <w:r w:rsidRPr="002D1916">
              <w:rPr>
                <w:rFonts w:ascii="Calibri" w:hAnsi="Calibri" w:cs="Calibri"/>
                <w:b/>
                <w:bCs/>
                <w:color w:val="000000"/>
                <w:sz w:val="24"/>
                <w:szCs w:val="24"/>
                <w:lang w:eastAsia="ru-RU"/>
              </w:rPr>
              <w:t>1,2</w:t>
            </w:r>
          </w:p>
        </w:tc>
        <w:tc>
          <w:tcPr>
            <w:tcW w:w="19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7042B6A" w14:textId="77777777" w:rsidR="002D1916" w:rsidRPr="002D1916" w:rsidRDefault="002D1916" w:rsidP="002D1916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b/>
                <w:bCs/>
                <w:color w:val="000000"/>
                <w:sz w:val="24"/>
                <w:szCs w:val="24"/>
                <w:lang w:eastAsia="ru-RU"/>
              </w:rPr>
            </w:pPr>
            <w:r w:rsidRPr="002D1916">
              <w:rPr>
                <w:rFonts w:ascii="Calibri" w:hAnsi="Calibri" w:cs="Calibri"/>
                <w:b/>
                <w:bCs/>
                <w:color w:val="000000"/>
                <w:sz w:val="24"/>
                <w:szCs w:val="24"/>
                <w:lang w:eastAsia="ru-RU"/>
              </w:rPr>
              <w:t>1,3</w:t>
            </w:r>
          </w:p>
        </w:tc>
        <w:tc>
          <w:tcPr>
            <w:tcW w:w="6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60268EA" w14:textId="77777777" w:rsidR="002D1916" w:rsidRPr="002D1916" w:rsidRDefault="002D1916" w:rsidP="002D1916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b/>
                <w:bCs/>
                <w:color w:val="000000"/>
                <w:sz w:val="24"/>
                <w:szCs w:val="24"/>
                <w:lang w:eastAsia="ru-RU"/>
              </w:rPr>
            </w:pPr>
            <w:r w:rsidRPr="002D1916">
              <w:rPr>
                <w:rFonts w:ascii="Calibri" w:hAnsi="Calibri" w:cs="Calibri"/>
                <w:b/>
                <w:bCs/>
                <w:color w:val="000000"/>
                <w:sz w:val="24"/>
                <w:szCs w:val="24"/>
                <w:lang w:eastAsia="ru-RU"/>
              </w:rPr>
              <w:t>1,4</w:t>
            </w:r>
          </w:p>
        </w:tc>
        <w:tc>
          <w:tcPr>
            <w:tcW w:w="4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7F7F99" w14:textId="77777777" w:rsidR="002D1916" w:rsidRPr="002D1916" w:rsidRDefault="002D1916" w:rsidP="002D1916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b/>
                <w:bCs/>
                <w:color w:val="000000"/>
                <w:sz w:val="24"/>
                <w:szCs w:val="24"/>
                <w:lang w:eastAsia="ru-RU"/>
              </w:rPr>
            </w:pPr>
            <w:r w:rsidRPr="002D1916">
              <w:rPr>
                <w:rFonts w:ascii="Calibri" w:hAnsi="Calibri" w:cs="Calibri"/>
                <w:b/>
                <w:bCs/>
                <w:color w:val="000000"/>
                <w:sz w:val="24"/>
                <w:szCs w:val="24"/>
                <w:lang w:eastAsia="ru-RU"/>
              </w:rPr>
              <w:t>2,4</w:t>
            </w:r>
          </w:p>
        </w:tc>
        <w:tc>
          <w:tcPr>
            <w:tcW w:w="9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74ED8F7" w14:textId="77777777" w:rsidR="002D1916" w:rsidRPr="002D1916" w:rsidRDefault="002D1916" w:rsidP="002D1916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b/>
                <w:bCs/>
                <w:color w:val="000000"/>
                <w:sz w:val="24"/>
                <w:szCs w:val="24"/>
                <w:lang w:eastAsia="ru-RU"/>
              </w:rPr>
            </w:pPr>
            <w:r w:rsidRPr="002D1916">
              <w:rPr>
                <w:rFonts w:ascii="Calibri" w:hAnsi="Calibri" w:cs="Calibri"/>
                <w:b/>
                <w:bCs/>
                <w:color w:val="000000"/>
                <w:sz w:val="24"/>
                <w:szCs w:val="24"/>
                <w:lang w:eastAsia="ru-RU"/>
              </w:rPr>
              <w:t>2,5</w:t>
            </w:r>
          </w:p>
        </w:tc>
        <w:tc>
          <w:tcPr>
            <w:tcW w:w="6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6E6410B" w14:textId="77777777" w:rsidR="002D1916" w:rsidRPr="002D1916" w:rsidRDefault="002D1916" w:rsidP="002D1916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b/>
                <w:bCs/>
                <w:color w:val="000000"/>
                <w:sz w:val="24"/>
                <w:szCs w:val="24"/>
                <w:lang w:eastAsia="ru-RU"/>
              </w:rPr>
            </w:pPr>
            <w:r w:rsidRPr="002D1916">
              <w:rPr>
                <w:rFonts w:ascii="Calibri" w:hAnsi="Calibri" w:cs="Calibri"/>
                <w:b/>
                <w:bCs/>
                <w:color w:val="000000"/>
                <w:sz w:val="24"/>
                <w:szCs w:val="24"/>
                <w:lang w:eastAsia="ru-RU"/>
              </w:rPr>
              <w:t>3,4</w:t>
            </w:r>
          </w:p>
        </w:tc>
        <w:tc>
          <w:tcPr>
            <w:tcW w:w="9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59F726" w14:textId="77777777" w:rsidR="002D1916" w:rsidRPr="002D1916" w:rsidRDefault="002D1916" w:rsidP="002D1916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b/>
                <w:bCs/>
                <w:color w:val="000000"/>
                <w:sz w:val="24"/>
                <w:szCs w:val="24"/>
                <w:lang w:eastAsia="ru-RU"/>
              </w:rPr>
            </w:pPr>
            <w:r w:rsidRPr="002D1916">
              <w:rPr>
                <w:rFonts w:ascii="Calibri" w:hAnsi="Calibri" w:cs="Calibri"/>
                <w:b/>
                <w:bCs/>
                <w:color w:val="000000"/>
                <w:sz w:val="24"/>
                <w:szCs w:val="24"/>
                <w:lang w:eastAsia="ru-RU"/>
              </w:rPr>
              <w:t>3,6</w:t>
            </w:r>
          </w:p>
        </w:tc>
        <w:tc>
          <w:tcPr>
            <w:tcW w:w="9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86B3078" w14:textId="77777777" w:rsidR="002D1916" w:rsidRPr="002D1916" w:rsidRDefault="002D1916" w:rsidP="002D1916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b/>
                <w:bCs/>
                <w:color w:val="000000"/>
                <w:sz w:val="24"/>
                <w:szCs w:val="24"/>
                <w:lang w:eastAsia="ru-RU"/>
              </w:rPr>
            </w:pPr>
            <w:r w:rsidRPr="002D1916">
              <w:rPr>
                <w:rFonts w:ascii="Calibri" w:hAnsi="Calibri" w:cs="Calibri"/>
                <w:b/>
                <w:bCs/>
                <w:color w:val="000000"/>
                <w:sz w:val="24"/>
                <w:szCs w:val="24"/>
                <w:lang w:eastAsia="ru-RU"/>
              </w:rPr>
              <w:t>4,5</w:t>
            </w:r>
          </w:p>
        </w:tc>
        <w:tc>
          <w:tcPr>
            <w:tcW w:w="6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32F1FE6" w14:textId="77777777" w:rsidR="002D1916" w:rsidRPr="002D1916" w:rsidRDefault="002D1916" w:rsidP="002D1916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b/>
                <w:bCs/>
                <w:color w:val="000000"/>
                <w:sz w:val="24"/>
                <w:szCs w:val="24"/>
                <w:lang w:eastAsia="ru-RU"/>
              </w:rPr>
            </w:pPr>
            <w:r w:rsidRPr="002D1916">
              <w:rPr>
                <w:rFonts w:ascii="Calibri" w:hAnsi="Calibri" w:cs="Calibri"/>
                <w:b/>
                <w:bCs/>
                <w:color w:val="000000"/>
                <w:sz w:val="24"/>
                <w:szCs w:val="24"/>
                <w:lang w:eastAsia="ru-RU"/>
              </w:rPr>
              <w:t>4,6</w:t>
            </w:r>
          </w:p>
        </w:tc>
        <w:tc>
          <w:tcPr>
            <w:tcW w:w="6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1E765CB" w14:textId="77777777" w:rsidR="002D1916" w:rsidRPr="002D1916" w:rsidRDefault="002D1916" w:rsidP="002D1916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b/>
                <w:bCs/>
                <w:color w:val="000000"/>
                <w:sz w:val="24"/>
                <w:szCs w:val="24"/>
                <w:lang w:eastAsia="ru-RU"/>
              </w:rPr>
            </w:pPr>
            <w:r w:rsidRPr="002D1916">
              <w:rPr>
                <w:rFonts w:ascii="Calibri" w:hAnsi="Calibri" w:cs="Calibri"/>
                <w:b/>
                <w:bCs/>
                <w:color w:val="000000"/>
                <w:sz w:val="24"/>
                <w:szCs w:val="24"/>
                <w:lang w:eastAsia="ru-RU"/>
              </w:rPr>
              <w:t>5,6</w:t>
            </w:r>
          </w:p>
        </w:tc>
      </w:tr>
      <w:tr w:rsidR="002D1916" w:rsidRPr="002D1916" w14:paraId="551A22BA" w14:textId="77777777" w:rsidTr="002D1916">
        <w:trPr>
          <w:trHeight w:val="312"/>
        </w:trPr>
        <w:tc>
          <w:tcPr>
            <w:tcW w:w="155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14:paraId="1E7C592F" w14:textId="77777777" w:rsidR="002D1916" w:rsidRPr="002D1916" w:rsidRDefault="002D1916" w:rsidP="002D1916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2D1916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tij</w:t>
            </w:r>
            <w:proofErr w:type="spellEnd"/>
          </w:p>
        </w:tc>
        <w:tc>
          <w:tcPr>
            <w:tcW w:w="9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762B87" w14:textId="77777777" w:rsidR="002D1916" w:rsidRPr="002D1916" w:rsidRDefault="002D1916" w:rsidP="002D1916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2D1916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9</w:t>
            </w:r>
          </w:p>
        </w:tc>
        <w:tc>
          <w:tcPr>
            <w:tcW w:w="19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770B084" w14:textId="77777777" w:rsidR="002D1916" w:rsidRPr="002D1916" w:rsidRDefault="002D1916" w:rsidP="002D1916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2D1916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12</w:t>
            </w:r>
          </w:p>
        </w:tc>
        <w:tc>
          <w:tcPr>
            <w:tcW w:w="6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9305C99" w14:textId="77777777" w:rsidR="002D1916" w:rsidRPr="002D1916" w:rsidRDefault="002D1916" w:rsidP="002D1916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2D1916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18</w:t>
            </w:r>
          </w:p>
        </w:tc>
        <w:tc>
          <w:tcPr>
            <w:tcW w:w="4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F5D063E" w14:textId="77777777" w:rsidR="002D1916" w:rsidRPr="002D1916" w:rsidRDefault="002D1916" w:rsidP="002D1916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2D1916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8</w:t>
            </w:r>
          </w:p>
        </w:tc>
        <w:tc>
          <w:tcPr>
            <w:tcW w:w="9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EC535E4" w14:textId="77777777" w:rsidR="002D1916" w:rsidRPr="002D1916" w:rsidRDefault="002D1916" w:rsidP="002D1916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2D1916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12</w:t>
            </w:r>
          </w:p>
        </w:tc>
        <w:tc>
          <w:tcPr>
            <w:tcW w:w="6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B13C99" w14:textId="77777777" w:rsidR="002D1916" w:rsidRPr="002D1916" w:rsidRDefault="002D1916" w:rsidP="002D1916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2D1916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5</w:t>
            </w:r>
          </w:p>
        </w:tc>
        <w:tc>
          <w:tcPr>
            <w:tcW w:w="9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6EB270" w14:textId="77777777" w:rsidR="002D1916" w:rsidRPr="002D1916" w:rsidRDefault="002D1916" w:rsidP="002D1916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2D1916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12</w:t>
            </w:r>
          </w:p>
        </w:tc>
        <w:tc>
          <w:tcPr>
            <w:tcW w:w="9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C07270" w14:textId="77777777" w:rsidR="002D1916" w:rsidRPr="002D1916" w:rsidRDefault="002D1916" w:rsidP="002D1916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2D1916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10</w:t>
            </w:r>
          </w:p>
        </w:tc>
        <w:tc>
          <w:tcPr>
            <w:tcW w:w="6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EF3275A" w14:textId="77777777" w:rsidR="002D1916" w:rsidRPr="002D1916" w:rsidRDefault="002D1916" w:rsidP="002D1916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2D1916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13</w:t>
            </w:r>
          </w:p>
        </w:tc>
        <w:tc>
          <w:tcPr>
            <w:tcW w:w="6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397A6B" w14:textId="77777777" w:rsidR="002D1916" w:rsidRPr="002D1916" w:rsidRDefault="002D1916" w:rsidP="002D1916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2D1916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12</w:t>
            </w:r>
          </w:p>
        </w:tc>
      </w:tr>
      <w:tr w:rsidR="002D1916" w:rsidRPr="002D1916" w14:paraId="7DFFB908" w14:textId="77777777" w:rsidTr="002D1916">
        <w:trPr>
          <w:trHeight w:val="312"/>
        </w:trPr>
        <w:tc>
          <w:tcPr>
            <w:tcW w:w="155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14:paraId="66B31AD3" w14:textId="77777777" w:rsidR="002D1916" w:rsidRPr="002D1916" w:rsidRDefault="002D1916" w:rsidP="002D1916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2D1916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dij</w:t>
            </w:r>
            <w:proofErr w:type="spellEnd"/>
          </w:p>
        </w:tc>
        <w:tc>
          <w:tcPr>
            <w:tcW w:w="9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0190804" w14:textId="77777777" w:rsidR="002D1916" w:rsidRPr="002D1916" w:rsidRDefault="002D1916" w:rsidP="002D1916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2D1916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7</w:t>
            </w:r>
          </w:p>
        </w:tc>
        <w:tc>
          <w:tcPr>
            <w:tcW w:w="19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B55427D" w14:textId="77777777" w:rsidR="002D1916" w:rsidRPr="002D1916" w:rsidRDefault="002D1916" w:rsidP="002D1916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2D1916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10</w:t>
            </w:r>
          </w:p>
        </w:tc>
        <w:tc>
          <w:tcPr>
            <w:tcW w:w="6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E4A8B9" w14:textId="77777777" w:rsidR="002D1916" w:rsidRPr="002D1916" w:rsidRDefault="002D1916" w:rsidP="002D1916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2D1916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15</w:t>
            </w:r>
          </w:p>
        </w:tc>
        <w:tc>
          <w:tcPr>
            <w:tcW w:w="4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F29BD97" w14:textId="77777777" w:rsidR="002D1916" w:rsidRPr="002D1916" w:rsidRDefault="002D1916" w:rsidP="002D1916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2D1916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6</w:t>
            </w:r>
          </w:p>
        </w:tc>
        <w:tc>
          <w:tcPr>
            <w:tcW w:w="9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F5B1169" w14:textId="77777777" w:rsidR="002D1916" w:rsidRPr="002D1916" w:rsidRDefault="002D1916" w:rsidP="002D1916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2D1916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10</w:t>
            </w:r>
          </w:p>
        </w:tc>
        <w:tc>
          <w:tcPr>
            <w:tcW w:w="6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B7D4E3" w14:textId="77777777" w:rsidR="002D1916" w:rsidRPr="002D1916" w:rsidRDefault="002D1916" w:rsidP="002D1916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2D1916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9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E6F104F" w14:textId="77777777" w:rsidR="002D1916" w:rsidRPr="002D1916" w:rsidRDefault="002D1916" w:rsidP="002D1916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2D1916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8</w:t>
            </w:r>
          </w:p>
        </w:tc>
        <w:tc>
          <w:tcPr>
            <w:tcW w:w="9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5D18CAD" w14:textId="77777777" w:rsidR="002D1916" w:rsidRPr="002D1916" w:rsidRDefault="002D1916" w:rsidP="002D1916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2D1916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7</w:t>
            </w:r>
          </w:p>
        </w:tc>
        <w:tc>
          <w:tcPr>
            <w:tcW w:w="6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30EAAEE" w14:textId="77777777" w:rsidR="002D1916" w:rsidRPr="002D1916" w:rsidRDefault="002D1916" w:rsidP="002D1916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2D1916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12</w:t>
            </w:r>
          </w:p>
        </w:tc>
        <w:tc>
          <w:tcPr>
            <w:tcW w:w="6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4C03D63" w14:textId="77777777" w:rsidR="002D1916" w:rsidRPr="002D1916" w:rsidRDefault="002D1916" w:rsidP="002D1916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2D1916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10</w:t>
            </w:r>
          </w:p>
        </w:tc>
      </w:tr>
      <w:tr w:rsidR="002D1916" w:rsidRPr="002D1916" w14:paraId="24AF7B4B" w14:textId="77777777" w:rsidTr="002D1916">
        <w:trPr>
          <w:trHeight w:val="312"/>
        </w:trPr>
        <w:tc>
          <w:tcPr>
            <w:tcW w:w="155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14:paraId="566A5F57" w14:textId="77777777" w:rsidR="002D1916" w:rsidRPr="002D1916" w:rsidRDefault="002D1916" w:rsidP="002D1916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2D1916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kij</w:t>
            </w:r>
            <w:proofErr w:type="spellEnd"/>
          </w:p>
        </w:tc>
        <w:tc>
          <w:tcPr>
            <w:tcW w:w="9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9D87B20" w14:textId="77777777" w:rsidR="002D1916" w:rsidRPr="002D1916" w:rsidRDefault="002D1916" w:rsidP="002D1916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2D1916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0,05</w:t>
            </w:r>
          </w:p>
        </w:tc>
        <w:tc>
          <w:tcPr>
            <w:tcW w:w="19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0F85165" w14:textId="77777777" w:rsidR="002D1916" w:rsidRPr="002D1916" w:rsidRDefault="002D1916" w:rsidP="002D1916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2D1916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0,2</w:t>
            </w:r>
          </w:p>
        </w:tc>
        <w:tc>
          <w:tcPr>
            <w:tcW w:w="6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1575035" w14:textId="77777777" w:rsidR="002D1916" w:rsidRPr="002D1916" w:rsidRDefault="002D1916" w:rsidP="002D1916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2D1916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0,25</w:t>
            </w:r>
          </w:p>
        </w:tc>
        <w:tc>
          <w:tcPr>
            <w:tcW w:w="4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DACC3CB" w14:textId="77777777" w:rsidR="002D1916" w:rsidRPr="002D1916" w:rsidRDefault="002D1916" w:rsidP="002D1916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2D1916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0,08</w:t>
            </w:r>
          </w:p>
        </w:tc>
        <w:tc>
          <w:tcPr>
            <w:tcW w:w="9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7E0019C" w14:textId="77777777" w:rsidR="002D1916" w:rsidRPr="002D1916" w:rsidRDefault="002D1916" w:rsidP="002D1916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2D1916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0,15</w:t>
            </w:r>
          </w:p>
        </w:tc>
        <w:tc>
          <w:tcPr>
            <w:tcW w:w="6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7AAA6B9" w14:textId="77777777" w:rsidR="002D1916" w:rsidRPr="002D1916" w:rsidRDefault="002D1916" w:rsidP="002D1916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2D1916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0,1</w:t>
            </w:r>
          </w:p>
        </w:tc>
        <w:tc>
          <w:tcPr>
            <w:tcW w:w="9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CAD401" w14:textId="77777777" w:rsidR="002D1916" w:rsidRPr="002D1916" w:rsidRDefault="002D1916" w:rsidP="002D1916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2D1916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0,06</w:t>
            </w:r>
          </w:p>
        </w:tc>
        <w:tc>
          <w:tcPr>
            <w:tcW w:w="9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8343189" w14:textId="77777777" w:rsidR="002D1916" w:rsidRPr="002D1916" w:rsidRDefault="002D1916" w:rsidP="002D1916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2D1916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0,05</w:t>
            </w:r>
          </w:p>
        </w:tc>
        <w:tc>
          <w:tcPr>
            <w:tcW w:w="6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5D2253" w14:textId="77777777" w:rsidR="002D1916" w:rsidRPr="002D1916" w:rsidRDefault="002D1916" w:rsidP="002D1916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2D1916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0,1</w:t>
            </w:r>
          </w:p>
        </w:tc>
        <w:tc>
          <w:tcPr>
            <w:tcW w:w="6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0FA7D8F" w14:textId="77777777" w:rsidR="002D1916" w:rsidRPr="002D1916" w:rsidRDefault="002D1916" w:rsidP="002D1916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2D1916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0,5</w:t>
            </w:r>
          </w:p>
        </w:tc>
      </w:tr>
      <w:tr w:rsidR="002D1916" w:rsidRPr="002D1916" w14:paraId="0E0B8018" w14:textId="77777777" w:rsidTr="002D1916">
        <w:trPr>
          <w:trHeight w:val="312"/>
        </w:trPr>
        <w:tc>
          <w:tcPr>
            <w:tcW w:w="155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14:paraId="7B19A364" w14:textId="77777777" w:rsidR="002D1916" w:rsidRPr="002D1916" w:rsidRDefault="002D1916" w:rsidP="002D1916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2D1916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t'</w:t>
            </w:r>
          </w:p>
        </w:tc>
        <w:tc>
          <w:tcPr>
            <w:tcW w:w="9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19E330C" w14:textId="77777777" w:rsidR="002D1916" w:rsidRPr="002D1916" w:rsidRDefault="002D1916" w:rsidP="002D1916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2D1916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9</w:t>
            </w:r>
          </w:p>
        </w:tc>
        <w:tc>
          <w:tcPr>
            <w:tcW w:w="19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D190B08" w14:textId="77777777" w:rsidR="002D1916" w:rsidRPr="002D1916" w:rsidRDefault="002D1916" w:rsidP="002D1916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2D1916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10</w:t>
            </w:r>
          </w:p>
        </w:tc>
        <w:tc>
          <w:tcPr>
            <w:tcW w:w="6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4C90A2C" w14:textId="77777777" w:rsidR="002D1916" w:rsidRPr="002D1916" w:rsidRDefault="002D1916" w:rsidP="002D1916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2D1916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15</w:t>
            </w:r>
          </w:p>
        </w:tc>
        <w:tc>
          <w:tcPr>
            <w:tcW w:w="4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F9812C6" w14:textId="77777777" w:rsidR="002D1916" w:rsidRPr="002D1916" w:rsidRDefault="002D1916" w:rsidP="002D1916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2D1916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8</w:t>
            </w:r>
          </w:p>
        </w:tc>
        <w:tc>
          <w:tcPr>
            <w:tcW w:w="9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8151922" w14:textId="77777777" w:rsidR="002D1916" w:rsidRPr="002D1916" w:rsidRDefault="002D1916" w:rsidP="002D1916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2D1916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12</w:t>
            </w:r>
          </w:p>
        </w:tc>
        <w:tc>
          <w:tcPr>
            <w:tcW w:w="6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C721A12" w14:textId="77777777" w:rsidR="002D1916" w:rsidRPr="002D1916" w:rsidRDefault="002D1916" w:rsidP="002D1916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2D1916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5</w:t>
            </w:r>
          </w:p>
        </w:tc>
        <w:tc>
          <w:tcPr>
            <w:tcW w:w="9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05F13E1" w14:textId="77777777" w:rsidR="002D1916" w:rsidRPr="002D1916" w:rsidRDefault="002D1916" w:rsidP="002D1916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2D1916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12</w:t>
            </w:r>
          </w:p>
        </w:tc>
        <w:tc>
          <w:tcPr>
            <w:tcW w:w="9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A8A9BF2" w14:textId="77777777" w:rsidR="002D1916" w:rsidRPr="002D1916" w:rsidRDefault="002D1916" w:rsidP="002D1916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2D1916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10</w:t>
            </w:r>
          </w:p>
        </w:tc>
        <w:tc>
          <w:tcPr>
            <w:tcW w:w="6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28D5A7A" w14:textId="77777777" w:rsidR="002D1916" w:rsidRPr="002D1916" w:rsidRDefault="002D1916" w:rsidP="002D1916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2D1916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13</w:t>
            </w:r>
          </w:p>
        </w:tc>
        <w:tc>
          <w:tcPr>
            <w:tcW w:w="6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3D49958" w14:textId="77777777" w:rsidR="002D1916" w:rsidRPr="002D1916" w:rsidRDefault="002D1916" w:rsidP="002D1916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2D1916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10</w:t>
            </w:r>
          </w:p>
        </w:tc>
      </w:tr>
      <w:tr w:rsidR="002D1916" w:rsidRPr="002D1916" w14:paraId="2BC55FC2" w14:textId="77777777" w:rsidTr="002D1916">
        <w:trPr>
          <w:trHeight w:val="312"/>
        </w:trPr>
        <w:tc>
          <w:tcPr>
            <w:tcW w:w="155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14:paraId="6A3DC8E3" w14:textId="77777777" w:rsidR="002D1916" w:rsidRPr="002D1916" w:rsidRDefault="002D1916" w:rsidP="002D1916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2D1916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tн</w:t>
            </w:r>
            <w:proofErr w:type="spellEnd"/>
          </w:p>
        </w:tc>
        <w:tc>
          <w:tcPr>
            <w:tcW w:w="9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F50958D" w14:textId="77777777" w:rsidR="002D1916" w:rsidRPr="002D1916" w:rsidRDefault="002D1916" w:rsidP="002D1916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2D1916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19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18625BB" w14:textId="77777777" w:rsidR="002D1916" w:rsidRPr="002D1916" w:rsidRDefault="002D1916" w:rsidP="002D1916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2D1916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6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26232CE" w14:textId="77777777" w:rsidR="002D1916" w:rsidRPr="002D1916" w:rsidRDefault="002D1916" w:rsidP="002D1916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2D1916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4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C43C156" w14:textId="77777777" w:rsidR="002D1916" w:rsidRPr="002D1916" w:rsidRDefault="002D1916" w:rsidP="002D1916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2D1916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9</w:t>
            </w:r>
          </w:p>
        </w:tc>
        <w:tc>
          <w:tcPr>
            <w:tcW w:w="9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E5CB213" w14:textId="77777777" w:rsidR="002D1916" w:rsidRPr="002D1916" w:rsidRDefault="002D1916" w:rsidP="002D1916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2D1916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13</w:t>
            </w:r>
          </w:p>
        </w:tc>
        <w:tc>
          <w:tcPr>
            <w:tcW w:w="6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528455A" w14:textId="77777777" w:rsidR="002D1916" w:rsidRPr="002D1916" w:rsidRDefault="002D1916" w:rsidP="002D1916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2D1916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10</w:t>
            </w:r>
          </w:p>
        </w:tc>
        <w:tc>
          <w:tcPr>
            <w:tcW w:w="9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4F98312" w14:textId="77777777" w:rsidR="002D1916" w:rsidRPr="002D1916" w:rsidRDefault="002D1916" w:rsidP="002D1916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2D1916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10</w:t>
            </w:r>
          </w:p>
        </w:tc>
        <w:tc>
          <w:tcPr>
            <w:tcW w:w="9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32624F5" w14:textId="77777777" w:rsidR="002D1916" w:rsidRPr="002D1916" w:rsidRDefault="002D1916" w:rsidP="002D1916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2D1916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15</w:t>
            </w:r>
          </w:p>
        </w:tc>
        <w:tc>
          <w:tcPr>
            <w:tcW w:w="6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9646F31" w14:textId="77777777" w:rsidR="002D1916" w:rsidRPr="002D1916" w:rsidRDefault="002D1916" w:rsidP="002D1916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2D1916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17</w:t>
            </w:r>
          </w:p>
        </w:tc>
        <w:tc>
          <w:tcPr>
            <w:tcW w:w="6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D0AA0BD" w14:textId="77777777" w:rsidR="002D1916" w:rsidRPr="002D1916" w:rsidRDefault="002D1916" w:rsidP="002D1916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2D1916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25</w:t>
            </w:r>
          </w:p>
        </w:tc>
      </w:tr>
      <w:tr w:rsidR="002D1916" w:rsidRPr="002D1916" w14:paraId="311F06DF" w14:textId="77777777" w:rsidTr="002D1916">
        <w:trPr>
          <w:trHeight w:val="312"/>
        </w:trPr>
        <w:tc>
          <w:tcPr>
            <w:tcW w:w="155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14:paraId="4DF75AEF" w14:textId="77777777" w:rsidR="002D1916" w:rsidRPr="002D1916" w:rsidRDefault="002D1916" w:rsidP="002D1916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2D1916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to</w:t>
            </w:r>
            <w:proofErr w:type="spellEnd"/>
          </w:p>
        </w:tc>
        <w:tc>
          <w:tcPr>
            <w:tcW w:w="9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5686B47" w14:textId="77777777" w:rsidR="002D1916" w:rsidRPr="002D1916" w:rsidRDefault="002D1916" w:rsidP="002D1916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2D1916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9</w:t>
            </w:r>
          </w:p>
        </w:tc>
        <w:tc>
          <w:tcPr>
            <w:tcW w:w="19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1E83E36" w14:textId="77777777" w:rsidR="002D1916" w:rsidRPr="002D1916" w:rsidRDefault="002D1916" w:rsidP="002D1916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2D1916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10</w:t>
            </w:r>
          </w:p>
        </w:tc>
        <w:tc>
          <w:tcPr>
            <w:tcW w:w="6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5A77908" w14:textId="77777777" w:rsidR="002D1916" w:rsidRPr="002D1916" w:rsidRDefault="002D1916" w:rsidP="002D1916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2D1916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15</w:t>
            </w:r>
          </w:p>
        </w:tc>
        <w:tc>
          <w:tcPr>
            <w:tcW w:w="4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4DAF275" w14:textId="77777777" w:rsidR="002D1916" w:rsidRPr="002D1916" w:rsidRDefault="002D1916" w:rsidP="002D1916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2D1916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17</w:t>
            </w:r>
          </w:p>
        </w:tc>
        <w:tc>
          <w:tcPr>
            <w:tcW w:w="9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E946872" w14:textId="77777777" w:rsidR="002D1916" w:rsidRPr="002D1916" w:rsidRDefault="002D1916" w:rsidP="002D1916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2D1916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25</w:t>
            </w:r>
          </w:p>
        </w:tc>
        <w:tc>
          <w:tcPr>
            <w:tcW w:w="6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E778D4A" w14:textId="77777777" w:rsidR="002D1916" w:rsidRPr="002D1916" w:rsidRDefault="002D1916" w:rsidP="002D1916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2D1916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15</w:t>
            </w:r>
          </w:p>
        </w:tc>
        <w:tc>
          <w:tcPr>
            <w:tcW w:w="9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B7452B4" w14:textId="77777777" w:rsidR="002D1916" w:rsidRPr="002D1916" w:rsidRDefault="002D1916" w:rsidP="002D1916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2D1916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22</w:t>
            </w:r>
          </w:p>
        </w:tc>
        <w:tc>
          <w:tcPr>
            <w:tcW w:w="9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895C94A" w14:textId="77777777" w:rsidR="002D1916" w:rsidRPr="002D1916" w:rsidRDefault="002D1916" w:rsidP="002D1916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2D1916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25</w:t>
            </w:r>
          </w:p>
        </w:tc>
        <w:tc>
          <w:tcPr>
            <w:tcW w:w="6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557E623" w14:textId="77777777" w:rsidR="002D1916" w:rsidRPr="002D1916" w:rsidRDefault="002D1916" w:rsidP="002D1916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2D1916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30</w:t>
            </w:r>
          </w:p>
        </w:tc>
        <w:tc>
          <w:tcPr>
            <w:tcW w:w="6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824A6C7" w14:textId="77777777" w:rsidR="002D1916" w:rsidRPr="002D1916" w:rsidRDefault="002D1916" w:rsidP="002D1916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2D1916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35</w:t>
            </w:r>
          </w:p>
        </w:tc>
      </w:tr>
      <w:tr w:rsidR="002D1916" w:rsidRPr="002D1916" w14:paraId="285AF339" w14:textId="77777777" w:rsidTr="002D1916">
        <w:trPr>
          <w:trHeight w:val="312"/>
        </w:trPr>
        <w:tc>
          <w:tcPr>
            <w:tcW w:w="155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14:paraId="0E57661E" w14:textId="77777777" w:rsidR="002D1916" w:rsidRPr="002D1916" w:rsidRDefault="002D1916" w:rsidP="002D1916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2D1916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x</w:t>
            </w:r>
          </w:p>
        </w:tc>
        <w:tc>
          <w:tcPr>
            <w:tcW w:w="9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9F53CDA" w14:textId="77777777" w:rsidR="002D1916" w:rsidRPr="002D1916" w:rsidRDefault="002D1916" w:rsidP="002D1916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2D1916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19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02C5AA0" w14:textId="77777777" w:rsidR="002D1916" w:rsidRPr="002D1916" w:rsidRDefault="002D1916" w:rsidP="002D1916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2D1916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10</w:t>
            </w:r>
          </w:p>
        </w:tc>
        <w:tc>
          <w:tcPr>
            <w:tcW w:w="6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09D8764" w14:textId="77777777" w:rsidR="002D1916" w:rsidRPr="002D1916" w:rsidRDefault="002D1916" w:rsidP="002D1916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2D1916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12</w:t>
            </w:r>
          </w:p>
        </w:tc>
        <w:tc>
          <w:tcPr>
            <w:tcW w:w="4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65FC3F2" w14:textId="77777777" w:rsidR="002D1916" w:rsidRPr="002D1916" w:rsidRDefault="002D1916" w:rsidP="002D1916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2D1916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9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2ECF2BB" w14:textId="77777777" w:rsidR="002D1916" w:rsidRPr="002D1916" w:rsidRDefault="002D1916" w:rsidP="002D1916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2D1916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6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728C547" w14:textId="77777777" w:rsidR="002D1916" w:rsidRPr="002D1916" w:rsidRDefault="002D1916" w:rsidP="002D1916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2D1916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9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2250A5D" w14:textId="77777777" w:rsidR="002D1916" w:rsidRPr="002D1916" w:rsidRDefault="002D1916" w:rsidP="002D1916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2D1916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9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20B55E5" w14:textId="77777777" w:rsidR="002D1916" w:rsidRPr="002D1916" w:rsidRDefault="002D1916" w:rsidP="002D1916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2D1916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6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7EB104D" w14:textId="77777777" w:rsidR="002D1916" w:rsidRPr="002D1916" w:rsidRDefault="002D1916" w:rsidP="002D1916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2D1916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6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FDD5036" w14:textId="77777777" w:rsidR="002D1916" w:rsidRPr="002D1916" w:rsidRDefault="002D1916" w:rsidP="002D1916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2D1916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4</w:t>
            </w:r>
          </w:p>
        </w:tc>
      </w:tr>
      <w:tr w:rsidR="002D1916" w:rsidRPr="002D1916" w14:paraId="3B91F748" w14:textId="77777777" w:rsidTr="002D1916">
        <w:trPr>
          <w:trHeight w:val="312"/>
        </w:trPr>
        <w:tc>
          <w:tcPr>
            <w:tcW w:w="155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14:paraId="44318FBF" w14:textId="77777777" w:rsidR="002D1916" w:rsidRPr="002D1916" w:rsidRDefault="002D1916" w:rsidP="002D1916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2D1916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to-tн</w:t>
            </w:r>
            <w:proofErr w:type="spellEnd"/>
          </w:p>
        </w:tc>
        <w:tc>
          <w:tcPr>
            <w:tcW w:w="9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C647B83" w14:textId="77777777" w:rsidR="002D1916" w:rsidRPr="002D1916" w:rsidRDefault="002D1916" w:rsidP="002D1916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2D1916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9</w:t>
            </w:r>
          </w:p>
        </w:tc>
        <w:tc>
          <w:tcPr>
            <w:tcW w:w="19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5E3245B" w14:textId="77777777" w:rsidR="002D1916" w:rsidRPr="002D1916" w:rsidRDefault="002D1916" w:rsidP="002D1916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2D1916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10</w:t>
            </w:r>
          </w:p>
        </w:tc>
        <w:tc>
          <w:tcPr>
            <w:tcW w:w="6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5F6BA1C" w14:textId="77777777" w:rsidR="002D1916" w:rsidRPr="002D1916" w:rsidRDefault="002D1916" w:rsidP="002D1916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2D1916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15</w:t>
            </w:r>
          </w:p>
        </w:tc>
        <w:tc>
          <w:tcPr>
            <w:tcW w:w="4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54E922D" w14:textId="77777777" w:rsidR="002D1916" w:rsidRPr="002D1916" w:rsidRDefault="002D1916" w:rsidP="002D1916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2D1916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8</w:t>
            </w:r>
          </w:p>
        </w:tc>
        <w:tc>
          <w:tcPr>
            <w:tcW w:w="9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24A7F32" w14:textId="77777777" w:rsidR="002D1916" w:rsidRPr="002D1916" w:rsidRDefault="002D1916" w:rsidP="002D1916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2D1916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12</w:t>
            </w:r>
          </w:p>
        </w:tc>
        <w:tc>
          <w:tcPr>
            <w:tcW w:w="6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EFE7981" w14:textId="77777777" w:rsidR="002D1916" w:rsidRPr="002D1916" w:rsidRDefault="002D1916" w:rsidP="002D1916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2D1916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5</w:t>
            </w:r>
          </w:p>
        </w:tc>
        <w:tc>
          <w:tcPr>
            <w:tcW w:w="9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388299F" w14:textId="77777777" w:rsidR="002D1916" w:rsidRPr="002D1916" w:rsidRDefault="002D1916" w:rsidP="002D1916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2D1916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12</w:t>
            </w:r>
          </w:p>
        </w:tc>
        <w:tc>
          <w:tcPr>
            <w:tcW w:w="9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9B19800" w14:textId="77777777" w:rsidR="002D1916" w:rsidRPr="002D1916" w:rsidRDefault="002D1916" w:rsidP="002D1916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2D1916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10</w:t>
            </w:r>
          </w:p>
        </w:tc>
        <w:tc>
          <w:tcPr>
            <w:tcW w:w="6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D20E64D" w14:textId="77777777" w:rsidR="002D1916" w:rsidRPr="002D1916" w:rsidRDefault="002D1916" w:rsidP="002D1916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2D1916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13</w:t>
            </w:r>
          </w:p>
        </w:tc>
        <w:tc>
          <w:tcPr>
            <w:tcW w:w="6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23021EA" w14:textId="77777777" w:rsidR="002D1916" w:rsidRPr="002D1916" w:rsidRDefault="002D1916" w:rsidP="002D1916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2D1916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10</w:t>
            </w:r>
          </w:p>
        </w:tc>
      </w:tr>
      <w:tr w:rsidR="002D1916" w:rsidRPr="002D1916" w14:paraId="3D99CDD7" w14:textId="77777777" w:rsidTr="002D1916">
        <w:trPr>
          <w:trHeight w:val="312"/>
        </w:trPr>
        <w:tc>
          <w:tcPr>
            <w:tcW w:w="155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69C866EF" w14:textId="77777777" w:rsidR="002D1916" w:rsidRPr="002D1916" w:rsidRDefault="002D1916" w:rsidP="002D1916">
            <w:pPr>
              <w:widowControl/>
              <w:overflowPunct/>
              <w:autoSpaceDE/>
              <w:ind w:firstLine="0"/>
              <w:jc w:val="right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91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821E09A" w14:textId="77777777" w:rsidR="002D1916" w:rsidRPr="002D1916" w:rsidRDefault="002D1916" w:rsidP="002D1916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sz w:val="20"/>
                <w:lang w:eastAsia="ru-RU"/>
              </w:rPr>
            </w:pPr>
          </w:p>
        </w:tc>
        <w:tc>
          <w:tcPr>
            <w:tcW w:w="191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6B23E7F" w14:textId="77777777" w:rsidR="002D1916" w:rsidRPr="002D1916" w:rsidRDefault="002D1916" w:rsidP="002D1916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sz w:val="20"/>
                <w:lang w:eastAsia="ru-RU"/>
              </w:rPr>
            </w:pPr>
          </w:p>
        </w:tc>
        <w:tc>
          <w:tcPr>
            <w:tcW w:w="64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F148414" w14:textId="77777777" w:rsidR="002D1916" w:rsidRPr="002D1916" w:rsidRDefault="002D1916" w:rsidP="002D1916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sz w:val="20"/>
                <w:lang w:eastAsia="ru-RU"/>
              </w:rPr>
            </w:pPr>
          </w:p>
        </w:tc>
        <w:tc>
          <w:tcPr>
            <w:tcW w:w="49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11BA2FF" w14:textId="77777777" w:rsidR="002D1916" w:rsidRPr="002D1916" w:rsidRDefault="002D1916" w:rsidP="002D1916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sz w:val="20"/>
                <w:lang w:eastAsia="ru-RU"/>
              </w:rPr>
            </w:pPr>
          </w:p>
        </w:tc>
        <w:tc>
          <w:tcPr>
            <w:tcW w:w="91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C48DF2A" w14:textId="77777777" w:rsidR="002D1916" w:rsidRPr="002D1916" w:rsidRDefault="002D1916" w:rsidP="002D1916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sz w:val="20"/>
                <w:lang w:eastAsia="ru-RU"/>
              </w:rPr>
            </w:pPr>
          </w:p>
        </w:tc>
        <w:tc>
          <w:tcPr>
            <w:tcW w:w="66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2A60F85" w14:textId="77777777" w:rsidR="002D1916" w:rsidRPr="002D1916" w:rsidRDefault="002D1916" w:rsidP="002D1916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sz w:val="20"/>
                <w:lang w:eastAsia="ru-RU"/>
              </w:rPr>
            </w:pPr>
          </w:p>
        </w:tc>
        <w:tc>
          <w:tcPr>
            <w:tcW w:w="91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7AE432C" w14:textId="77777777" w:rsidR="002D1916" w:rsidRPr="002D1916" w:rsidRDefault="002D1916" w:rsidP="002D1916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sz w:val="20"/>
                <w:lang w:eastAsia="ru-RU"/>
              </w:rPr>
            </w:pPr>
          </w:p>
        </w:tc>
        <w:tc>
          <w:tcPr>
            <w:tcW w:w="91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353D15F" w14:textId="77777777" w:rsidR="002D1916" w:rsidRPr="002D1916" w:rsidRDefault="002D1916" w:rsidP="002D1916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sz w:val="20"/>
                <w:lang w:eastAsia="ru-RU"/>
              </w:rPr>
            </w:pPr>
          </w:p>
        </w:tc>
        <w:tc>
          <w:tcPr>
            <w:tcW w:w="66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193C995" w14:textId="77777777" w:rsidR="002D1916" w:rsidRPr="002D1916" w:rsidRDefault="002D1916" w:rsidP="002D1916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sz w:val="20"/>
                <w:lang w:eastAsia="ru-RU"/>
              </w:rPr>
            </w:pPr>
          </w:p>
        </w:tc>
        <w:tc>
          <w:tcPr>
            <w:tcW w:w="67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DA92914" w14:textId="77777777" w:rsidR="002D1916" w:rsidRPr="002D1916" w:rsidRDefault="002D1916" w:rsidP="002D1916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sz w:val="20"/>
                <w:lang w:eastAsia="ru-RU"/>
              </w:rPr>
            </w:pPr>
          </w:p>
        </w:tc>
      </w:tr>
      <w:tr w:rsidR="002D1916" w:rsidRPr="002D1916" w14:paraId="66CAE039" w14:textId="77777777" w:rsidTr="002D1916">
        <w:trPr>
          <w:trHeight w:val="312"/>
        </w:trPr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14:paraId="507A8852" w14:textId="77777777" w:rsidR="002D1916" w:rsidRPr="002D1916" w:rsidRDefault="002D1916" w:rsidP="002D1916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2D1916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f</w:t>
            </w:r>
          </w:p>
        </w:tc>
        <w:tc>
          <w:tcPr>
            <w:tcW w:w="91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7CC9C1E" w14:textId="77777777" w:rsidR="002D1916" w:rsidRPr="002D1916" w:rsidRDefault="002D1916" w:rsidP="002D1916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2D1916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26</w:t>
            </w:r>
          </w:p>
        </w:tc>
        <w:tc>
          <w:tcPr>
            <w:tcW w:w="19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F8DD4B5" w14:textId="2F2FD875" w:rsidR="002D1916" w:rsidRPr="002D1916" w:rsidRDefault="002D1916" w:rsidP="002D1916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2D1916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- используемые ресурсы</w:t>
            </w:r>
          </w:p>
        </w:tc>
        <w:tc>
          <w:tcPr>
            <w:tcW w:w="64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F260B3C" w14:textId="77777777" w:rsidR="002D1916" w:rsidRPr="002D1916" w:rsidRDefault="002D1916" w:rsidP="002D1916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49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189AA5A" w14:textId="77777777" w:rsidR="002D1916" w:rsidRPr="002D1916" w:rsidRDefault="002D1916" w:rsidP="002D1916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sz w:val="20"/>
                <w:lang w:eastAsia="ru-RU"/>
              </w:rPr>
            </w:pPr>
          </w:p>
        </w:tc>
        <w:tc>
          <w:tcPr>
            <w:tcW w:w="91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9592951" w14:textId="77777777" w:rsidR="002D1916" w:rsidRPr="002D1916" w:rsidRDefault="002D1916" w:rsidP="002D1916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sz w:val="20"/>
                <w:lang w:eastAsia="ru-RU"/>
              </w:rPr>
            </w:pPr>
          </w:p>
        </w:tc>
        <w:tc>
          <w:tcPr>
            <w:tcW w:w="66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C92F479" w14:textId="77777777" w:rsidR="002D1916" w:rsidRPr="002D1916" w:rsidRDefault="002D1916" w:rsidP="002D1916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sz w:val="20"/>
                <w:lang w:eastAsia="ru-RU"/>
              </w:rPr>
            </w:pPr>
          </w:p>
        </w:tc>
        <w:tc>
          <w:tcPr>
            <w:tcW w:w="91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CB99CF3" w14:textId="77777777" w:rsidR="002D1916" w:rsidRPr="002D1916" w:rsidRDefault="002D1916" w:rsidP="002D1916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sz w:val="20"/>
                <w:lang w:eastAsia="ru-RU"/>
              </w:rPr>
            </w:pPr>
          </w:p>
        </w:tc>
        <w:tc>
          <w:tcPr>
            <w:tcW w:w="91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7C6EBB2" w14:textId="77777777" w:rsidR="002D1916" w:rsidRPr="002D1916" w:rsidRDefault="002D1916" w:rsidP="002D1916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sz w:val="20"/>
                <w:lang w:eastAsia="ru-RU"/>
              </w:rPr>
            </w:pPr>
          </w:p>
        </w:tc>
        <w:tc>
          <w:tcPr>
            <w:tcW w:w="66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54CE833" w14:textId="77777777" w:rsidR="002D1916" w:rsidRPr="002D1916" w:rsidRDefault="002D1916" w:rsidP="002D1916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sz w:val="20"/>
                <w:lang w:eastAsia="ru-RU"/>
              </w:rPr>
            </w:pPr>
          </w:p>
        </w:tc>
        <w:tc>
          <w:tcPr>
            <w:tcW w:w="67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274D2E1" w14:textId="77777777" w:rsidR="002D1916" w:rsidRPr="002D1916" w:rsidRDefault="002D1916" w:rsidP="002D1916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sz w:val="20"/>
                <w:lang w:eastAsia="ru-RU"/>
              </w:rPr>
            </w:pPr>
          </w:p>
        </w:tc>
      </w:tr>
    </w:tbl>
    <w:p w14:paraId="27123EB8" w14:textId="0BD5E302" w:rsidR="00EC6924" w:rsidRDefault="00EC6924" w:rsidP="00AB7733">
      <w:pPr>
        <w:ind w:firstLine="0"/>
      </w:pPr>
    </w:p>
    <w:p w14:paraId="01FCDADC" w14:textId="77777777" w:rsidR="00EC6924" w:rsidRDefault="00EC6924" w:rsidP="00EC6924">
      <w:pPr>
        <w:pStyle w:val="ae"/>
        <w:ind w:left="-720" w:firstLine="630"/>
      </w:pPr>
      <w:r>
        <w:t xml:space="preserve">Определим новые ранние, поздние сроки событий, </w:t>
      </w:r>
      <w:proofErr w:type="gramStart"/>
      <w:r>
        <w:t>новый  резерв</w:t>
      </w:r>
      <w:proofErr w:type="gramEnd"/>
      <w:r>
        <w:t xml:space="preserve"> времени</w:t>
      </w:r>
      <w:r w:rsidRPr="00D3696F">
        <w:t xml:space="preserve"> </w:t>
      </w:r>
      <w:r>
        <w:t>и новый крит. путь</w:t>
      </w:r>
      <w:r w:rsidRPr="00F40D9F">
        <w:t>:</w:t>
      </w:r>
    </w:p>
    <w:tbl>
      <w:tblPr>
        <w:tblW w:w="5904" w:type="dxa"/>
        <w:tblLook w:val="04A0" w:firstRow="1" w:lastRow="0" w:firstColumn="1" w:lastColumn="0" w:noHBand="0" w:noVBand="1"/>
      </w:tblPr>
      <w:tblGrid>
        <w:gridCol w:w="1896"/>
        <w:gridCol w:w="1796"/>
        <w:gridCol w:w="1356"/>
        <w:gridCol w:w="856"/>
      </w:tblGrid>
      <w:tr w:rsidR="00AB7733" w:rsidRPr="00AB7733" w14:paraId="2E24DB72" w14:textId="77777777" w:rsidTr="00AB7733">
        <w:trPr>
          <w:trHeight w:val="267"/>
        </w:trPr>
        <w:tc>
          <w:tcPr>
            <w:tcW w:w="18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14:paraId="34B70AC7" w14:textId="77777777" w:rsidR="00AB7733" w:rsidRPr="00AB7733" w:rsidRDefault="00AB7733" w:rsidP="00AB7733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AB7733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События</w:t>
            </w:r>
          </w:p>
        </w:tc>
        <w:tc>
          <w:tcPr>
            <w:tcW w:w="17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14:paraId="6D254BA8" w14:textId="77777777" w:rsidR="00AB7733" w:rsidRPr="00AB7733" w:rsidRDefault="00AB7733" w:rsidP="00AB7733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AB7733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t(p)</w:t>
            </w:r>
          </w:p>
        </w:tc>
        <w:tc>
          <w:tcPr>
            <w:tcW w:w="135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14:paraId="4AD4644A" w14:textId="77777777" w:rsidR="00AB7733" w:rsidRPr="00AB7733" w:rsidRDefault="00AB7733" w:rsidP="00AB7733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AB7733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t(п)</w:t>
            </w:r>
          </w:p>
        </w:tc>
        <w:tc>
          <w:tcPr>
            <w:tcW w:w="85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14:paraId="51185940" w14:textId="77777777" w:rsidR="00AB7733" w:rsidRPr="00AB7733" w:rsidRDefault="00AB7733" w:rsidP="00AB7733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AB7733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Rn</w:t>
            </w:r>
            <w:proofErr w:type="spellEnd"/>
            <w:r w:rsidRPr="00AB7733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(i)</w:t>
            </w:r>
          </w:p>
        </w:tc>
      </w:tr>
      <w:tr w:rsidR="00AB7733" w:rsidRPr="00AB7733" w14:paraId="2B5AB8A3" w14:textId="77777777" w:rsidTr="00AB7733">
        <w:trPr>
          <w:trHeight w:val="312"/>
        </w:trPr>
        <w:tc>
          <w:tcPr>
            <w:tcW w:w="18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7036D2B" w14:textId="77777777" w:rsidR="00AB7733" w:rsidRPr="00AB7733" w:rsidRDefault="00AB7733" w:rsidP="00AB7733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AB7733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17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97FF2C6" w14:textId="77777777" w:rsidR="00AB7733" w:rsidRPr="00AB7733" w:rsidRDefault="00AB7733" w:rsidP="00AB7733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AB7733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13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C915BD6" w14:textId="77777777" w:rsidR="00AB7733" w:rsidRPr="00AB7733" w:rsidRDefault="00AB7733" w:rsidP="00AB7733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AB7733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8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F7D0CA3" w14:textId="77777777" w:rsidR="00AB7733" w:rsidRPr="00AB7733" w:rsidRDefault="00AB7733" w:rsidP="00AB7733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AB7733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0</w:t>
            </w:r>
          </w:p>
        </w:tc>
      </w:tr>
      <w:tr w:rsidR="00AB7733" w:rsidRPr="00AB7733" w14:paraId="6B334D63" w14:textId="77777777" w:rsidTr="00AB7733">
        <w:trPr>
          <w:trHeight w:val="312"/>
        </w:trPr>
        <w:tc>
          <w:tcPr>
            <w:tcW w:w="18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69FC96" w14:textId="77777777" w:rsidR="00AB7733" w:rsidRPr="00AB7733" w:rsidRDefault="00AB7733" w:rsidP="00AB7733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AB7733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17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70BE93F" w14:textId="77777777" w:rsidR="00AB7733" w:rsidRPr="00AB7733" w:rsidRDefault="00AB7733" w:rsidP="00AB7733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AB7733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9</w:t>
            </w:r>
          </w:p>
        </w:tc>
        <w:tc>
          <w:tcPr>
            <w:tcW w:w="13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EFFFF2A" w14:textId="77777777" w:rsidR="00AB7733" w:rsidRPr="00AB7733" w:rsidRDefault="00AB7733" w:rsidP="00AB7733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AB7733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9</w:t>
            </w:r>
          </w:p>
        </w:tc>
        <w:tc>
          <w:tcPr>
            <w:tcW w:w="8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DECA99A" w14:textId="77777777" w:rsidR="00AB7733" w:rsidRPr="00AB7733" w:rsidRDefault="00AB7733" w:rsidP="00AB7733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AB7733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0</w:t>
            </w:r>
          </w:p>
        </w:tc>
      </w:tr>
      <w:tr w:rsidR="00AB7733" w:rsidRPr="00AB7733" w14:paraId="441F043B" w14:textId="77777777" w:rsidTr="00AB7733">
        <w:trPr>
          <w:trHeight w:val="312"/>
        </w:trPr>
        <w:tc>
          <w:tcPr>
            <w:tcW w:w="18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A2CC401" w14:textId="77777777" w:rsidR="00AB7733" w:rsidRPr="00AB7733" w:rsidRDefault="00AB7733" w:rsidP="00AB7733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AB7733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17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26829B7" w14:textId="77777777" w:rsidR="00AB7733" w:rsidRPr="00AB7733" w:rsidRDefault="00AB7733" w:rsidP="00AB7733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AB7733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12</w:t>
            </w:r>
          </w:p>
        </w:tc>
        <w:tc>
          <w:tcPr>
            <w:tcW w:w="13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1512AB" w14:textId="77777777" w:rsidR="00AB7733" w:rsidRPr="00AB7733" w:rsidRDefault="00AB7733" w:rsidP="00AB7733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AB7733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12</w:t>
            </w:r>
          </w:p>
        </w:tc>
        <w:tc>
          <w:tcPr>
            <w:tcW w:w="8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07A0502" w14:textId="77777777" w:rsidR="00AB7733" w:rsidRPr="00AB7733" w:rsidRDefault="00AB7733" w:rsidP="00AB7733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AB7733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0</w:t>
            </w:r>
          </w:p>
        </w:tc>
      </w:tr>
      <w:tr w:rsidR="00AB7733" w:rsidRPr="00AB7733" w14:paraId="6972A136" w14:textId="77777777" w:rsidTr="00AB7733">
        <w:trPr>
          <w:trHeight w:val="312"/>
        </w:trPr>
        <w:tc>
          <w:tcPr>
            <w:tcW w:w="18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4F2117D" w14:textId="77777777" w:rsidR="00AB7733" w:rsidRPr="00AB7733" w:rsidRDefault="00AB7733" w:rsidP="00AB7733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AB7733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4</w:t>
            </w:r>
          </w:p>
        </w:tc>
        <w:tc>
          <w:tcPr>
            <w:tcW w:w="17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595E23F" w14:textId="77777777" w:rsidR="00AB7733" w:rsidRPr="00AB7733" w:rsidRDefault="00AB7733" w:rsidP="00AB7733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AB7733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17</w:t>
            </w:r>
          </w:p>
        </w:tc>
        <w:tc>
          <w:tcPr>
            <w:tcW w:w="13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2154BD9" w14:textId="77777777" w:rsidR="00AB7733" w:rsidRPr="00AB7733" w:rsidRDefault="00AB7733" w:rsidP="00AB7733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AB7733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17</w:t>
            </w:r>
          </w:p>
        </w:tc>
        <w:tc>
          <w:tcPr>
            <w:tcW w:w="8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60BB02D" w14:textId="77777777" w:rsidR="00AB7733" w:rsidRPr="00AB7733" w:rsidRDefault="00AB7733" w:rsidP="00AB7733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AB7733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0</w:t>
            </w:r>
          </w:p>
        </w:tc>
      </w:tr>
      <w:tr w:rsidR="00AB7733" w:rsidRPr="00AB7733" w14:paraId="3CB8FE16" w14:textId="77777777" w:rsidTr="00AB7733">
        <w:trPr>
          <w:trHeight w:val="312"/>
        </w:trPr>
        <w:tc>
          <w:tcPr>
            <w:tcW w:w="18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D9F7FE9" w14:textId="77777777" w:rsidR="00AB7733" w:rsidRPr="00AB7733" w:rsidRDefault="00AB7733" w:rsidP="00AB7733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AB7733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5</w:t>
            </w:r>
          </w:p>
        </w:tc>
        <w:tc>
          <w:tcPr>
            <w:tcW w:w="17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FB120C" w14:textId="77777777" w:rsidR="00AB7733" w:rsidRPr="00AB7733" w:rsidRDefault="00AB7733" w:rsidP="00AB7733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AB7733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25</w:t>
            </w:r>
          </w:p>
        </w:tc>
        <w:tc>
          <w:tcPr>
            <w:tcW w:w="13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CF00857" w14:textId="77777777" w:rsidR="00AB7733" w:rsidRPr="00AB7733" w:rsidRDefault="00AB7733" w:rsidP="00AB7733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AB7733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25</w:t>
            </w:r>
          </w:p>
        </w:tc>
        <w:tc>
          <w:tcPr>
            <w:tcW w:w="8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F7CAB01" w14:textId="77777777" w:rsidR="00AB7733" w:rsidRPr="00AB7733" w:rsidRDefault="00AB7733" w:rsidP="00AB7733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AB7733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0</w:t>
            </w:r>
          </w:p>
        </w:tc>
      </w:tr>
      <w:tr w:rsidR="00AB7733" w:rsidRPr="00AB7733" w14:paraId="7070837F" w14:textId="77777777" w:rsidTr="00AB7733">
        <w:trPr>
          <w:trHeight w:val="312"/>
        </w:trPr>
        <w:tc>
          <w:tcPr>
            <w:tcW w:w="18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FF858BA" w14:textId="77777777" w:rsidR="00AB7733" w:rsidRPr="00AB7733" w:rsidRDefault="00AB7733" w:rsidP="00AB7733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AB7733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6</w:t>
            </w:r>
          </w:p>
        </w:tc>
        <w:tc>
          <w:tcPr>
            <w:tcW w:w="17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5709D08" w14:textId="77777777" w:rsidR="00AB7733" w:rsidRPr="00AB7733" w:rsidRDefault="00AB7733" w:rsidP="00AB7733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AB7733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35</w:t>
            </w:r>
          </w:p>
        </w:tc>
        <w:tc>
          <w:tcPr>
            <w:tcW w:w="13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44FDFF" w14:textId="77777777" w:rsidR="00AB7733" w:rsidRPr="00AB7733" w:rsidRDefault="00AB7733" w:rsidP="00AB7733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AB7733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35</w:t>
            </w:r>
          </w:p>
        </w:tc>
        <w:tc>
          <w:tcPr>
            <w:tcW w:w="856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1DD0DB0F" w14:textId="77777777" w:rsidR="00AB7733" w:rsidRPr="00AB7733" w:rsidRDefault="00AB7733" w:rsidP="00AB7733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AB7733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0</w:t>
            </w:r>
          </w:p>
        </w:tc>
      </w:tr>
      <w:tr w:rsidR="00AB7733" w:rsidRPr="00AB7733" w14:paraId="04B416A8" w14:textId="77777777" w:rsidTr="00AB7733">
        <w:trPr>
          <w:trHeight w:val="312"/>
        </w:trPr>
        <w:tc>
          <w:tcPr>
            <w:tcW w:w="18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14:paraId="2771900E" w14:textId="77777777" w:rsidR="00AB7733" w:rsidRPr="00AB7733" w:rsidRDefault="00AB7733" w:rsidP="00AB7733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AB7733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tкр</w:t>
            </w:r>
            <w:proofErr w:type="spellEnd"/>
            <w:r w:rsidRPr="00AB7733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=</w:t>
            </w:r>
          </w:p>
        </w:tc>
        <w:tc>
          <w:tcPr>
            <w:tcW w:w="17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AB038BC" w14:textId="77777777" w:rsidR="00AB7733" w:rsidRPr="00AB7733" w:rsidRDefault="00AB7733" w:rsidP="00AB7733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AB7733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35</w:t>
            </w:r>
          </w:p>
        </w:tc>
        <w:tc>
          <w:tcPr>
            <w:tcW w:w="135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657D615B" w14:textId="77777777" w:rsidR="00AB7733" w:rsidRPr="00AB7733" w:rsidRDefault="00AB7733" w:rsidP="00AB7733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85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160CD0D4" w14:textId="77777777" w:rsidR="00AB7733" w:rsidRPr="00AB7733" w:rsidRDefault="00AB7733" w:rsidP="00AB7733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sz w:val="20"/>
                <w:lang w:eastAsia="ru-RU"/>
              </w:rPr>
            </w:pPr>
          </w:p>
        </w:tc>
      </w:tr>
    </w:tbl>
    <w:p w14:paraId="24B3C20D" w14:textId="3C4316C1" w:rsidR="00EC6924" w:rsidRPr="00AB7733" w:rsidRDefault="00EC6924" w:rsidP="00AB7733">
      <w:pPr>
        <w:pStyle w:val="ae"/>
        <w:ind w:left="-720" w:firstLine="720"/>
        <w:rPr>
          <w:lang w:val="en-US"/>
        </w:rPr>
      </w:pPr>
      <w:r w:rsidRPr="00D3696F">
        <w:lastRenderedPageBreak/>
        <w:t xml:space="preserve">Критический </w:t>
      </w:r>
      <w:proofErr w:type="gramStart"/>
      <w:r w:rsidRPr="00D3696F">
        <w:t>путь  -</w:t>
      </w:r>
      <w:proofErr w:type="gramEnd"/>
      <w:r w:rsidRPr="00D3696F">
        <w:t xml:space="preserve"> </w:t>
      </w:r>
      <w:r w:rsidR="00AB7733">
        <w:rPr>
          <w:lang w:val="en-US"/>
        </w:rPr>
        <w:t>35</w:t>
      </w:r>
    </w:p>
    <w:p w14:paraId="1F28278B" w14:textId="77777777" w:rsidR="00EC6924" w:rsidRPr="00F40D9F" w:rsidRDefault="00EC6924" w:rsidP="00EC6924">
      <w:pPr>
        <w:pStyle w:val="ae"/>
        <w:ind w:left="-720" w:firstLine="720"/>
      </w:pPr>
      <w:r>
        <w:t>Определяем новые временные параметры работ</w:t>
      </w:r>
      <w:r w:rsidRPr="00F40D9F">
        <w:t>:</w:t>
      </w:r>
    </w:p>
    <w:tbl>
      <w:tblPr>
        <w:tblW w:w="8656" w:type="dxa"/>
        <w:tblLook w:val="04A0" w:firstRow="1" w:lastRow="0" w:firstColumn="1" w:lastColumn="0" w:noHBand="0" w:noVBand="1"/>
      </w:tblPr>
      <w:tblGrid>
        <w:gridCol w:w="1208"/>
        <w:gridCol w:w="1348"/>
        <w:gridCol w:w="1128"/>
        <w:gridCol w:w="748"/>
        <w:gridCol w:w="1528"/>
        <w:gridCol w:w="1348"/>
        <w:gridCol w:w="1348"/>
      </w:tblGrid>
      <w:tr w:rsidR="00AB7733" w:rsidRPr="00AB7733" w14:paraId="0A227632" w14:textId="77777777" w:rsidTr="00AB7733">
        <w:trPr>
          <w:trHeight w:val="624"/>
        </w:trPr>
        <w:tc>
          <w:tcPr>
            <w:tcW w:w="12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14:paraId="32D7980C" w14:textId="77777777" w:rsidR="00AB7733" w:rsidRPr="00AB7733" w:rsidRDefault="00AB7733" w:rsidP="00AB7733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AB7733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t(PH)=t(p)</w:t>
            </w:r>
          </w:p>
        </w:tc>
        <w:tc>
          <w:tcPr>
            <w:tcW w:w="134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14:paraId="13F0E385" w14:textId="77777777" w:rsidR="00AB7733" w:rsidRPr="00AB7733" w:rsidRDefault="00AB7733" w:rsidP="00AB7733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AB7733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t(PO)</w:t>
            </w:r>
          </w:p>
        </w:tc>
        <w:tc>
          <w:tcPr>
            <w:tcW w:w="112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14:paraId="1B553305" w14:textId="77777777" w:rsidR="00AB7733" w:rsidRPr="00AB7733" w:rsidRDefault="00AB7733" w:rsidP="00AB7733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AB7733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t(по)</w:t>
            </w:r>
          </w:p>
        </w:tc>
        <w:tc>
          <w:tcPr>
            <w:tcW w:w="74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14:paraId="2E930828" w14:textId="77777777" w:rsidR="00AB7733" w:rsidRPr="00AB7733" w:rsidRDefault="00AB7733" w:rsidP="00AB7733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AB7733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t(</w:t>
            </w:r>
            <w:proofErr w:type="spellStart"/>
            <w:r w:rsidRPr="00AB7733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пн</w:t>
            </w:r>
            <w:proofErr w:type="spellEnd"/>
            <w:r w:rsidRPr="00AB7733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)</w:t>
            </w:r>
          </w:p>
        </w:tc>
        <w:tc>
          <w:tcPr>
            <w:tcW w:w="152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14:paraId="59ACA8FE" w14:textId="77777777" w:rsidR="00AB7733" w:rsidRPr="00AB7733" w:rsidRDefault="00AB7733" w:rsidP="00AB7733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AB7733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R(n)(</w:t>
            </w:r>
            <w:proofErr w:type="spellStart"/>
            <w:r w:rsidRPr="00AB7733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i;j</w:t>
            </w:r>
            <w:proofErr w:type="spellEnd"/>
            <w:r w:rsidRPr="00AB7733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)</w:t>
            </w:r>
          </w:p>
        </w:tc>
        <w:tc>
          <w:tcPr>
            <w:tcW w:w="134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14:paraId="4FDBF688" w14:textId="77777777" w:rsidR="00AB7733" w:rsidRPr="00AB7733" w:rsidRDefault="00AB7733" w:rsidP="00AB7733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AB7733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R(н)</w:t>
            </w:r>
          </w:p>
        </w:tc>
        <w:tc>
          <w:tcPr>
            <w:tcW w:w="134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14:paraId="448DAC94" w14:textId="77777777" w:rsidR="00AB7733" w:rsidRPr="00AB7733" w:rsidRDefault="00AB7733" w:rsidP="00AB7733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AB7733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R'</w:t>
            </w:r>
          </w:p>
        </w:tc>
      </w:tr>
      <w:tr w:rsidR="00AB7733" w:rsidRPr="00AB7733" w14:paraId="57FF0CFC" w14:textId="77777777" w:rsidTr="00AB7733">
        <w:trPr>
          <w:trHeight w:val="312"/>
        </w:trPr>
        <w:tc>
          <w:tcPr>
            <w:tcW w:w="120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71D1A21" w14:textId="77777777" w:rsidR="00AB7733" w:rsidRPr="00AB7733" w:rsidRDefault="00AB7733" w:rsidP="00AB7733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AB7733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13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2804624" w14:textId="77777777" w:rsidR="00AB7733" w:rsidRPr="00AB7733" w:rsidRDefault="00AB7733" w:rsidP="00AB7733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AB7733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9</w:t>
            </w:r>
          </w:p>
        </w:tc>
        <w:tc>
          <w:tcPr>
            <w:tcW w:w="11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E0FD154" w14:textId="77777777" w:rsidR="00AB7733" w:rsidRPr="00AB7733" w:rsidRDefault="00AB7733" w:rsidP="00AB7733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AB7733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9</w:t>
            </w:r>
          </w:p>
        </w:tc>
        <w:tc>
          <w:tcPr>
            <w:tcW w:w="7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FDE8630" w14:textId="77777777" w:rsidR="00AB7733" w:rsidRPr="00AB7733" w:rsidRDefault="00AB7733" w:rsidP="00AB7733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AB7733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15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6CED73F" w14:textId="77777777" w:rsidR="00AB7733" w:rsidRPr="00AB7733" w:rsidRDefault="00AB7733" w:rsidP="00AB7733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AB7733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13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82476D0" w14:textId="77777777" w:rsidR="00AB7733" w:rsidRPr="00AB7733" w:rsidRDefault="00AB7733" w:rsidP="00AB7733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AB7733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13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EEC4C1" w14:textId="77777777" w:rsidR="00AB7733" w:rsidRPr="00AB7733" w:rsidRDefault="00AB7733" w:rsidP="00AB7733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AB7733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0</w:t>
            </w:r>
          </w:p>
        </w:tc>
      </w:tr>
      <w:tr w:rsidR="00AB7733" w:rsidRPr="00AB7733" w14:paraId="515B8473" w14:textId="77777777" w:rsidTr="00AB7733">
        <w:trPr>
          <w:trHeight w:val="312"/>
        </w:trPr>
        <w:tc>
          <w:tcPr>
            <w:tcW w:w="120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EA1F689" w14:textId="77777777" w:rsidR="00AB7733" w:rsidRPr="00AB7733" w:rsidRDefault="00AB7733" w:rsidP="00AB7733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AB7733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13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67BE18D" w14:textId="77777777" w:rsidR="00AB7733" w:rsidRPr="00AB7733" w:rsidRDefault="00AB7733" w:rsidP="00AB7733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AB7733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12</w:t>
            </w:r>
          </w:p>
        </w:tc>
        <w:tc>
          <w:tcPr>
            <w:tcW w:w="11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88BAC2" w14:textId="77777777" w:rsidR="00AB7733" w:rsidRPr="00AB7733" w:rsidRDefault="00AB7733" w:rsidP="00AB7733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AB7733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12</w:t>
            </w:r>
          </w:p>
        </w:tc>
        <w:tc>
          <w:tcPr>
            <w:tcW w:w="7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718AD4" w14:textId="77777777" w:rsidR="00AB7733" w:rsidRPr="00AB7733" w:rsidRDefault="00AB7733" w:rsidP="00AB7733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AB7733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15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7E7C580" w14:textId="77777777" w:rsidR="00AB7733" w:rsidRPr="00AB7733" w:rsidRDefault="00AB7733" w:rsidP="00AB7733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AB7733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13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1909B37" w14:textId="77777777" w:rsidR="00AB7733" w:rsidRPr="00AB7733" w:rsidRDefault="00AB7733" w:rsidP="00AB7733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AB7733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13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39F4D0B" w14:textId="77777777" w:rsidR="00AB7733" w:rsidRPr="00AB7733" w:rsidRDefault="00AB7733" w:rsidP="00AB7733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AB7733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0</w:t>
            </w:r>
          </w:p>
        </w:tc>
      </w:tr>
      <w:tr w:rsidR="00AB7733" w:rsidRPr="00AB7733" w14:paraId="319C721C" w14:textId="77777777" w:rsidTr="00AB7733">
        <w:trPr>
          <w:trHeight w:val="312"/>
        </w:trPr>
        <w:tc>
          <w:tcPr>
            <w:tcW w:w="120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EF5075E" w14:textId="77777777" w:rsidR="00AB7733" w:rsidRPr="00AB7733" w:rsidRDefault="00AB7733" w:rsidP="00AB7733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AB7733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13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92887F3" w14:textId="77777777" w:rsidR="00AB7733" w:rsidRPr="00AB7733" w:rsidRDefault="00AB7733" w:rsidP="00AB7733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AB7733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17</w:t>
            </w:r>
          </w:p>
        </w:tc>
        <w:tc>
          <w:tcPr>
            <w:tcW w:w="11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2F45736" w14:textId="77777777" w:rsidR="00AB7733" w:rsidRPr="00AB7733" w:rsidRDefault="00AB7733" w:rsidP="00AB7733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AB7733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17</w:t>
            </w:r>
          </w:p>
        </w:tc>
        <w:tc>
          <w:tcPr>
            <w:tcW w:w="7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2C2759A" w14:textId="77777777" w:rsidR="00AB7733" w:rsidRPr="00AB7733" w:rsidRDefault="00AB7733" w:rsidP="00AB7733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AB7733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15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9267DA0" w14:textId="77777777" w:rsidR="00AB7733" w:rsidRPr="00AB7733" w:rsidRDefault="00AB7733" w:rsidP="00AB7733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AB7733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13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4AE2416" w14:textId="77777777" w:rsidR="00AB7733" w:rsidRPr="00AB7733" w:rsidRDefault="00AB7733" w:rsidP="00AB7733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AB7733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13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7AB4C56" w14:textId="77777777" w:rsidR="00AB7733" w:rsidRPr="00AB7733" w:rsidRDefault="00AB7733" w:rsidP="00AB7733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AB7733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0</w:t>
            </w:r>
          </w:p>
        </w:tc>
      </w:tr>
      <w:tr w:rsidR="00AB7733" w:rsidRPr="00AB7733" w14:paraId="664DE1B7" w14:textId="77777777" w:rsidTr="00AB7733">
        <w:trPr>
          <w:trHeight w:val="312"/>
        </w:trPr>
        <w:tc>
          <w:tcPr>
            <w:tcW w:w="120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9D2611B" w14:textId="77777777" w:rsidR="00AB7733" w:rsidRPr="00AB7733" w:rsidRDefault="00AB7733" w:rsidP="00AB7733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AB7733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9</w:t>
            </w:r>
          </w:p>
        </w:tc>
        <w:tc>
          <w:tcPr>
            <w:tcW w:w="13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6E426D7" w14:textId="77777777" w:rsidR="00AB7733" w:rsidRPr="00AB7733" w:rsidRDefault="00AB7733" w:rsidP="00AB7733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AB7733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17</w:t>
            </w:r>
          </w:p>
        </w:tc>
        <w:tc>
          <w:tcPr>
            <w:tcW w:w="11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9B304BC" w14:textId="77777777" w:rsidR="00AB7733" w:rsidRPr="00AB7733" w:rsidRDefault="00AB7733" w:rsidP="00AB7733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AB7733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17</w:t>
            </w:r>
          </w:p>
        </w:tc>
        <w:tc>
          <w:tcPr>
            <w:tcW w:w="7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3C9793C" w14:textId="77777777" w:rsidR="00AB7733" w:rsidRPr="00AB7733" w:rsidRDefault="00AB7733" w:rsidP="00AB7733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AB7733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9</w:t>
            </w:r>
          </w:p>
        </w:tc>
        <w:tc>
          <w:tcPr>
            <w:tcW w:w="15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3CE3F0" w14:textId="77777777" w:rsidR="00AB7733" w:rsidRPr="00AB7733" w:rsidRDefault="00AB7733" w:rsidP="00AB7733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AB7733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13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20152AC" w14:textId="77777777" w:rsidR="00AB7733" w:rsidRPr="00AB7733" w:rsidRDefault="00AB7733" w:rsidP="00AB7733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AB7733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13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7CD33EE" w14:textId="77777777" w:rsidR="00AB7733" w:rsidRPr="00AB7733" w:rsidRDefault="00AB7733" w:rsidP="00AB7733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AB7733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0</w:t>
            </w:r>
          </w:p>
        </w:tc>
      </w:tr>
      <w:tr w:rsidR="00AB7733" w:rsidRPr="00AB7733" w14:paraId="06D71BB6" w14:textId="77777777" w:rsidTr="00AB7733">
        <w:trPr>
          <w:trHeight w:val="312"/>
        </w:trPr>
        <w:tc>
          <w:tcPr>
            <w:tcW w:w="120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4D9196A" w14:textId="77777777" w:rsidR="00AB7733" w:rsidRPr="00AB7733" w:rsidRDefault="00AB7733" w:rsidP="00AB7733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AB7733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9</w:t>
            </w:r>
          </w:p>
        </w:tc>
        <w:tc>
          <w:tcPr>
            <w:tcW w:w="13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7B0D04D" w14:textId="77777777" w:rsidR="00AB7733" w:rsidRPr="00AB7733" w:rsidRDefault="00AB7733" w:rsidP="00AB7733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AB7733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21</w:t>
            </w:r>
          </w:p>
        </w:tc>
        <w:tc>
          <w:tcPr>
            <w:tcW w:w="11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533D6D0" w14:textId="77777777" w:rsidR="00AB7733" w:rsidRPr="00AB7733" w:rsidRDefault="00AB7733" w:rsidP="00AB7733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AB7733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25</w:t>
            </w:r>
          </w:p>
        </w:tc>
        <w:tc>
          <w:tcPr>
            <w:tcW w:w="7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C4D648" w14:textId="77777777" w:rsidR="00AB7733" w:rsidRPr="00AB7733" w:rsidRDefault="00AB7733" w:rsidP="00AB7733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AB7733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13</w:t>
            </w:r>
          </w:p>
        </w:tc>
        <w:tc>
          <w:tcPr>
            <w:tcW w:w="15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A5D7780" w14:textId="77777777" w:rsidR="00AB7733" w:rsidRPr="00AB7733" w:rsidRDefault="00AB7733" w:rsidP="00AB7733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AB7733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4</w:t>
            </w:r>
          </w:p>
        </w:tc>
        <w:tc>
          <w:tcPr>
            <w:tcW w:w="13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BE4057" w14:textId="77777777" w:rsidR="00AB7733" w:rsidRPr="00AB7733" w:rsidRDefault="00AB7733" w:rsidP="00AB7733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AB7733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4</w:t>
            </w:r>
          </w:p>
        </w:tc>
        <w:tc>
          <w:tcPr>
            <w:tcW w:w="13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3B73773" w14:textId="77777777" w:rsidR="00AB7733" w:rsidRPr="00AB7733" w:rsidRDefault="00AB7733" w:rsidP="00AB7733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AB7733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4</w:t>
            </w:r>
          </w:p>
        </w:tc>
      </w:tr>
      <w:tr w:rsidR="00AB7733" w:rsidRPr="00AB7733" w14:paraId="3340B213" w14:textId="77777777" w:rsidTr="00AB7733">
        <w:trPr>
          <w:trHeight w:val="312"/>
        </w:trPr>
        <w:tc>
          <w:tcPr>
            <w:tcW w:w="120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54EBBEF" w14:textId="77777777" w:rsidR="00AB7733" w:rsidRPr="00AB7733" w:rsidRDefault="00AB7733" w:rsidP="00AB7733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AB7733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12</w:t>
            </w:r>
          </w:p>
        </w:tc>
        <w:tc>
          <w:tcPr>
            <w:tcW w:w="13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88C76BF" w14:textId="77777777" w:rsidR="00AB7733" w:rsidRPr="00AB7733" w:rsidRDefault="00AB7733" w:rsidP="00AB7733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AB7733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17</w:t>
            </w:r>
          </w:p>
        </w:tc>
        <w:tc>
          <w:tcPr>
            <w:tcW w:w="11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FB45CB1" w14:textId="77777777" w:rsidR="00AB7733" w:rsidRPr="00AB7733" w:rsidRDefault="00AB7733" w:rsidP="00AB7733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AB7733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17</w:t>
            </w:r>
          </w:p>
        </w:tc>
        <w:tc>
          <w:tcPr>
            <w:tcW w:w="7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554F44D" w14:textId="77777777" w:rsidR="00AB7733" w:rsidRPr="00AB7733" w:rsidRDefault="00AB7733" w:rsidP="00AB7733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AB7733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12</w:t>
            </w:r>
          </w:p>
        </w:tc>
        <w:tc>
          <w:tcPr>
            <w:tcW w:w="15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72D0D81" w14:textId="77777777" w:rsidR="00AB7733" w:rsidRPr="00AB7733" w:rsidRDefault="00AB7733" w:rsidP="00AB7733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AB7733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13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66BFE68" w14:textId="77777777" w:rsidR="00AB7733" w:rsidRPr="00AB7733" w:rsidRDefault="00AB7733" w:rsidP="00AB7733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AB7733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13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80BAEE1" w14:textId="77777777" w:rsidR="00AB7733" w:rsidRPr="00AB7733" w:rsidRDefault="00AB7733" w:rsidP="00AB7733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AB7733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0</w:t>
            </w:r>
          </w:p>
        </w:tc>
      </w:tr>
      <w:tr w:rsidR="00AB7733" w:rsidRPr="00AB7733" w14:paraId="50814857" w14:textId="77777777" w:rsidTr="00AB7733">
        <w:trPr>
          <w:trHeight w:val="312"/>
        </w:trPr>
        <w:tc>
          <w:tcPr>
            <w:tcW w:w="120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3FC4F8E" w14:textId="77777777" w:rsidR="00AB7733" w:rsidRPr="00AB7733" w:rsidRDefault="00AB7733" w:rsidP="00AB7733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AB7733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12</w:t>
            </w:r>
          </w:p>
        </w:tc>
        <w:tc>
          <w:tcPr>
            <w:tcW w:w="13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184CD76" w14:textId="77777777" w:rsidR="00AB7733" w:rsidRPr="00AB7733" w:rsidRDefault="00AB7733" w:rsidP="00AB7733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AB7733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24</w:t>
            </w:r>
          </w:p>
        </w:tc>
        <w:tc>
          <w:tcPr>
            <w:tcW w:w="11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ECAD74C" w14:textId="77777777" w:rsidR="00AB7733" w:rsidRPr="00AB7733" w:rsidRDefault="00AB7733" w:rsidP="00AB7733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AB7733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35</w:t>
            </w:r>
          </w:p>
        </w:tc>
        <w:tc>
          <w:tcPr>
            <w:tcW w:w="7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6B257A0" w14:textId="77777777" w:rsidR="00AB7733" w:rsidRPr="00AB7733" w:rsidRDefault="00AB7733" w:rsidP="00AB7733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AB7733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23</w:t>
            </w:r>
          </w:p>
        </w:tc>
        <w:tc>
          <w:tcPr>
            <w:tcW w:w="15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2D866DE" w14:textId="77777777" w:rsidR="00AB7733" w:rsidRPr="00AB7733" w:rsidRDefault="00AB7733" w:rsidP="00AB7733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AB7733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11</w:t>
            </w:r>
          </w:p>
        </w:tc>
        <w:tc>
          <w:tcPr>
            <w:tcW w:w="13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2EF595E" w14:textId="77777777" w:rsidR="00AB7733" w:rsidRPr="00AB7733" w:rsidRDefault="00AB7733" w:rsidP="00AB7733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AB7733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11</w:t>
            </w:r>
          </w:p>
        </w:tc>
        <w:tc>
          <w:tcPr>
            <w:tcW w:w="13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3445BC4" w14:textId="77777777" w:rsidR="00AB7733" w:rsidRPr="00AB7733" w:rsidRDefault="00AB7733" w:rsidP="00AB7733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AB7733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11</w:t>
            </w:r>
          </w:p>
        </w:tc>
      </w:tr>
      <w:tr w:rsidR="00AB7733" w:rsidRPr="00AB7733" w14:paraId="6668F288" w14:textId="77777777" w:rsidTr="00AB7733">
        <w:trPr>
          <w:trHeight w:val="312"/>
        </w:trPr>
        <w:tc>
          <w:tcPr>
            <w:tcW w:w="120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C11F27" w14:textId="77777777" w:rsidR="00AB7733" w:rsidRPr="00AB7733" w:rsidRDefault="00AB7733" w:rsidP="00AB7733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AB7733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17</w:t>
            </w:r>
          </w:p>
        </w:tc>
        <w:tc>
          <w:tcPr>
            <w:tcW w:w="13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DD4E413" w14:textId="77777777" w:rsidR="00AB7733" w:rsidRPr="00AB7733" w:rsidRDefault="00AB7733" w:rsidP="00AB7733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AB7733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25</w:t>
            </w:r>
          </w:p>
        </w:tc>
        <w:tc>
          <w:tcPr>
            <w:tcW w:w="11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B3E7CA0" w14:textId="77777777" w:rsidR="00AB7733" w:rsidRPr="00AB7733" w:rsidRDefault="00AB7733" w:rsidP="00AB7733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AB7733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25</w:t>
            </w:r>
          </w:p>
        </w:tc>
        <w:tc>
          <w:tcPr>
            <w:tcW w:w="7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73FEA28" w14:textId="77777777" w:rsidR="00AB7733" w:rsidRPr="00AB7733" w:rsidRDefault="00AB7733" w:rsidP="00AB7733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AB7733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17</w:t>
            </w:r>
          </w:p>
        </w:tc>
        <w:tc>
          <w:tcPr>
            <w:tcW w:w="15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A06C6D1" w14:textId="77777777" w:rsidR="00AB7733" w:rsidRPr="00AB7733" w:rsidRDefault="00AB7733" w:rsidP="00AB7733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AB7733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13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10601F0" w14:textId="77777777" w:rsidR="00AB7733" w:rsidRPr="00AB7733" w:rsidRDefault="00AB7733" w:rsidP="00AB7733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AB7733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13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E852F00" w14:textId="77777777" w:rsidR="00AB7733" w:rsidRPr="00AB7733" w:rsidRDefault="00AB7733" w:rsidP="00AB7733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AB7733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0</w:t>
            </w:r>
          </w:p>
        </w:tc>
      </w:tr>
      <w:tr w:rsidR="00AB7733" w:rsidRPr="00AB7733" w14:paraId="79305845" w14:textId="77777777" w:rsidTr="00AB7733">
        <w:trPr>
          <w:trHeight w:val="312"/>
        </w:trPr>
        <w:tc>
          <w:tcPr>
            <w:tcW w:w="120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32D3BF2" w14:textId="77777777" w:rsidR="00AB7733" w:rsidRPr="00AB7733" w:rsidRDefault="00AB7733" w:rsidP="00AB7733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AB7733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17</w:t>
            </w:r>
          </w:p>
        </w:tc>
        <w:tc>
          <w:tcPr>
            <w:tcW w:w="13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961AC5F" w14:textId="77777777" w:rsidR="00AB7733" w:rsidRPr="00AB7733" w:rsidRDefault="00AB7733" w:rsidP="00AB7733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AB7733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30</w:t>
            </w:r>
          </w:p>
        </w:tc>
        <w:tc>
          <w:tcPr>
            <w:tcW w:w="11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31EA336" w14:textId="77777777" w:rsidR="00AB7733" w:rsidRPr="00AB7733" w:rsidRDefault="00AB7733" w:rsidP="00AB7733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AB7733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35</w:t>
            </w:r>
          </w:p>
        </w:tc>
        <w:tc>
          <w:tcPr>
            <w:tcW w:w="7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9681B46" w14:textId="77777777" w:rsidR="00AB7733" w:rsidRPr="00AB7733" w:rsidRDefault="00AB7733" w:rsidP="00AB7733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AB7733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22</w:t>
            </w:r>
          </w:p>
        </w:tc>
        <w:tc>
          <w:tcPr>
            <w:tcW w:w="15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9EAF8F0" w14:textId="77777777" w:rsidR="00AB7733" w:rsidRPr="00AB7733" w:rsidRDefault="00AB7733" w:rsidP="00AB7733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AB7733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5</w:t>
            </w:r>
          </w:p>
        </w:tc>
        <w:tc>
          <w:tcPr>
            <w:tcW w:w="13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65CE4FB" w14:textId="77777777" w:rsidR="00AB7733" w:rsidRPr="00AB7733" w:rsidRDefault="00AB7733" w:rsidP="00AB7733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AB7733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5</w:t>
            </w:r>
          </w:p>
        </w:tc>
        <w:tc>
          <w:tcPr>
            <w:tcW w:w="13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4C94A33" w14:textId="77777777" w:rsidR="00AB7733" w:rsidRPr="00AB7733" w:rsidRDefault="00AB7733" w:rsidP="00AB7733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AB7733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5</w:t>
            </w:r>
          </w:p>
        </w:tc>
      </w:tr>
      <w:tr w:rsidR="00AB7733" w:rsidRPr="00AB7733" w14:paraId="0BB98DE4" w14:textId="77777777" w:rsidTr="00AB7733">
        <w:trPr>
          <w:trHeight w:val="312"/>
        </w:trPr>
        <w:tc>
          <w:tcPr>
            <w:tcW w:w="120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EB755C9" w14:textId="77777777" w:rsidR="00AB7733" w:rsidRPr="00AB7733" w:rsidRDefault="00AB7733" w:rsidP="00AB7733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AB7733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25</w:t>
            </w:r>
          </w:p>
        </w:tc>
        <w:tc>
          <w:tcPr>
            <w:tcW w:w="13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62F0A2" w14:textId="77777777" w:rsidR="00AB7733" w:rsidRPr="00AB7733" w:rsidRDefault="00AB7733" w:rsidP="00AB7733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AB7733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35</w:t>
            </w:r>
          </w:p>
        </w:tc>
        <w:tc>
          <w:tcPr>
            <w:tcW w:w="11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B67747" w14:textId="77777777" w:rsidR="00AB7733" w:rsidRPr="00AB7733" w:rsidRDefault="00AB7733" w:rsidP="00AB7733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AB7733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35</w:t>
            </w:r>
          </w:p>
        </w:tc>
        <w:tc>
          <w:tcPr>
            <w:tcW w:w="7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0AC55F" w14:textId="77777777" w:rsidR="00AB7733" w:rsidRPr="00AB7733" w:rsidRDefault="00AB7733" w:rsidP="00AB7733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AB7733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25</w:t>
            </w:r>
          </w:p>
        </w:tc>
        <w:tc>
          <w:tcPr>
            <w:tcW w:w="15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F429A9C" w14:textId="77777777" w:rsidR="00AB7733" w:rsidRPr="00AB7733" w:rsidRDefault="00AB7733" w:rsidP="00AB7733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AB7733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13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324F5A" w14:textId="77777777" w:rsidR="00AB7733" w:rsidRPr="00AB7733" w:rsidRDefault="00AB7733" w:rsidP="00AB7733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AB7733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13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A1B1320" w14:textId="77777777" w:rsidR="00AB7733" w:rsidRPr="00AB7733" w:rsidRDefault="00AB7733" w:rsidP="00AB7733">
            <w:pPr>
              <w:widowControl/>
              <w:overflowPunct/>
              <w:autoSpaceDE/>
              <w:ind w:firstLine="0"/>
              <w:jc w:val="center"/>
              <w:textAlignment w:val="auto"/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</w:pPr>
            <w:r w:rsidRPr="00AB7733">
              <w:rPr>
                <w:rFonts w:ascii="Calibri" w:hAnsi="Calibri" w:cs="Calibri"/>
                <w:color w:val="000000"/>
                <w:sz w:val="24"/>
                <w:szCs w:val="24"/>
                <w:lang w:eastAsia="ru-RU"/>
              </w:rPr>
              <w:t>0</w:t>
            </w:r>
          </w:p>
        </w:tc>
      </w:tr>
    </w:tbl>
    <w:p w14:paraId="281D0534" w14:textId="020B1310" w:rsidR="00EC6924" w:rsidRDefault="00EC6924" w:rsidP="00EC6924">
      <w:pPr>
        <w:pStyle w:val="ae"/>
        <w:ind w:left="-720" w:firstLine="720"/>
        <w:rPr>
          <w:lang w:val="en-US"/>
        </w:rPr>
      </w:pPr>
    </w:p>
    <w:p w14:paraId="4548D2AA" w14:textId="77777777" w:rsidR="00AB7733" w:rsidRDefault="00EC6924" w:rsidP="00EC6924">
      <w:pPr>
        <w:pStyle w:val="ae"/>
        <w:ind w:left="-720" w:firstLine="720"/>
      </w:pPr>
      <w:r>
        <w:t>Новый сетевой график</w:t>
      </w:r>
      <w:r>
        <w:rPr>
          <w:lang w:val="en-US"/>
        </w:rPr>
        <w:t>:</w:t>
      </w:r>
      <w:r w:rsidR="00AB7733" w:rsidRPr="00AB7733">
        <w:t xml:space="preserve"> </w:t>
      </w:r>
    </w:p>
    <w:p w14:paraId="7C5D6877" w14:textId="01C38F4C" w:rsidR="00EC6924" w:rsidRDefault="00AB7733" w:rsidP="00EC6924">
      <w:pPr>
        <w:pStyle w:val="ae"/>
        <w:ind w:left="-720" w:firstLine="720"/>
        <w:rPr>
          <w:lang w:val="en-US"/>
        </w:rPr>
      </w:pPr>
      <w:r>
        <w:object w:dxaOrig="6864" w:dyaOrig="5784" w14:anchorId="7DE6EDA1">
          <v:shape id="_x0000_i1067" type="#_x0000_t75" style="width:306pt;height:258pt" o:ole="" o:bordertopcolor="black" o:borderleftcolor="black" o:borderbottomcolor="black" o:borderrightcolor="black" o:allowoverlap="f" filled="t">
            <v:imagedata r:id="rId17" o:title=""/>
            <w10:bordertop type="single" width="6"/>
            <w10:borderleft type="single" width="6"/>
            <w10:borderbottom type="single" width="6"/>
            <w10:borderright type="single" width="6"/>
          </v:shape>
          <o:OLEObject Type="Embed" ProgID="Visio.Drawing.15" ShapeID="_x0000_i1067" DrawAspect="Content" ObjectID="_1639638687" r:id="rId18"/>
        </w:object>
      </w:r>
    </w:p>
    <w:p w14:paraId="39F6D520" w14:textId="0D73B78A" w:rsidR="00EC6924" w:rsidRPr="00AB7733" w:rsidRDefault="00EC6924" w:rsidP="00AB7733">
      <w:pPr>
        <w:ind w:firstLine="0"/>
        <w:rPr>
          <w:lang w:val="en-US"/>
        </w:rPr>
      </w:pPr>
    </w:p>
    <w:p w14:paraId="4D5B0C3C" w14:textId="77777777" w:rsidR="00EC6924" w:rsidRDefault="00EC6924" w:rsidP="00EC6924">
      <w:pPr>
        <w:pStyle w:val="ae"/>
        <w:ind w:left="-720" w:firstLine="720"/>
        <w:rPr>
          <w:lang w:val="en-US"/>
        </w:rPr>
      </w:pPr>
      <w:r>
        <w:t>Новый линейный график Ганта</w:t>
      </w:r>
      <w:r>
        <w:rPr>
          <w:lang w:val="en-US"/>
        </w:rPr>
        <w:t>:</w:t>
      </w:r>
    </w:p>
    <w:p w14:paraId="38F12AF2" w14:textId="197615DE" w:rsidR="00EC6924" w:rsidRDefault="00AB7733" w:rsidP="00EC6924">
      <w:pPr>
        <w:pStyle w:val="ae"/>
        <w:ind w:left="-720" w:firstLine="720"/>
        <w:rPr>
          <w:noProof/>
          <w:lang w:eastAsia="ru-RU"/>
        </w:rPr>
      </w:pPr>
      <w:r>
        <w:rPr>
          <w:noProof/>
          <w:lang w:eastAsia="ru-RU"/>
        </w:rPr>
        <w:drawing>
          <wp:inline distT="0" distB="0" distL="0" distR="0" wp14:anchorId="6231A09E" wp14:editId="6C78F79B">
            <wp:extent cx="4917652" cy="2406438"/>
            <wp:effectExtent l="0" t="0" r="16510" b="13335"/>
            <wp:docPr id="3" name="Диаграмма 3">
              <a:extLst xmlns:a="http://schemas.openxmlformats.org/drawingml/2006/main">
                <a:ext uri="{FF2B5EF4-FFF2-40B4-BE49-F238E27FC236}">
                  <a16:creationId xmlns:a16="http://schemas.microsoft.com/office/drawing/2014/main" id="{C5D93137-1C46-C84F-B250-70D04699F99F}"/>
                </a:ext>
              </a:extLst>
            </wp:docPr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9"/>
              </a:graphicData>
            </a:graphic>
          </wp:inline>
        </w:drawing>
      </w:r>
    </w:p>
    <w:p w14:paraId="170954E4" w14:textId="77777777" w:rsidR="00EC6924" w:rsidRPr="00EC6924" w:rsidRDefault="00EC6924" w:rsidP="00EC6924">
      <w:pPr>
        <w:pStyle w:val="ae"/>
        <w:ind w:left="-720" w:firstLine="720"/>
        <w:rPr>
          <w:b/>
          <w:noProof/>
          <w:lang w:eastAsia="ru-RU"/>
        </w:rPr>
      </w:pPr>
      <w:r w:rsidRPr="00B10E11">
        <w:rPr>
          <w:b/>
          <w:noProof/>
          <w:lang w:eastAsia="ru-RU"/>
        </w:rPr>
        <w:lastRenderedPageBreak/>
        <w:t>Выводы</w:t>
      </w:r>
      <w:r w:rsidRPr="00EC6924">
        <w:rPr>
          <w:b/>
          <w:noProof/>
          <w:lang w:eastAsia="ru-RU"/>
        </w:rPr>
        <w:t>:</w:t>
      </w:r>
    </w:p>
    <w:p w14:paraId="5C0A7389" w14:textId="3CCC8A3D" w:rsidR="00EC6924" w:rsidRPr="00B10E11" w:rsidRDefault="00EC6924" w:rsidP="00EC6924">
      <w:pPr>
        <w:pStyle w:val="ae"/>
        <w:ind w:left="-720" w:firstLine="720"/>
      </w:pPr>
      <w:r w:rsidRPr="00B10E11">
        <w:t>Чтобы выполнить работы проекта за директивное</w:t>
      </w:r>
      <w:bookmarkStart w:id="0" w:name="_GoBack"/>
      <w:bookmarkEnd w:id="0"/>
      <w:r w:rsidRPr="00B10E11">
        <w:t xml:space="preserve"> время </w:t>
      </w:r>
      <w:r w:rsidRPr="00B10E11">
        <w:rPr>
          <w:lang w:val="en-US"/>
        </w:rPr>
        <w:t>t</w:t>
      </w:r>
      <w:r w:rsidR="00AB7733">
        <w:t>0=35</w:t>
      </w:r>
      <w:r w:rsidRPr="00B10E11">
        <w:t>, нео</w:t>
      </w:r>
      <w:r w:rsidR="00AB7733">
        <w:t>бходимо дополнительно вложить 48</w:t>
      </w:r>
      <w:r w:rsidRPr="00B10E11">
        <w:t xml:space="preserve"> </w:t>
      </w:r>
      <w:proofErr w:type="spellStart"/>
      <w:r w:rsidRPr="00B10E11">
        <w:t>ден.ед</w:t>
      </w:r>
      <w:proofErr w:type="spellEnd"/>
      <w:r w:rsidRPr="00B10E11">
        <w:t>. При этом средства распределятся сле</w:t>
      </w:r>
      <w:r w:rsidR="00AB7733">
        <w:t xml:space="preserve">дующим образом: 4 ден.ед. – в работу (1,4), 40 </w:t>
      </w:r>
      <w:proofErr w:type="spellStart"/>
      <w:r w:rsidR="00AB7733">
        <w:t>ден.ед</w:t>
      </w:r>
      <w:proofErr w:type="spellEnd"/>
      <w:r w:rsidR="00AB7733">
        <w:t>. – в работу (4,5</w:t>
      </w:r>
      <w:r w:rsidRPr="00B10E11">
        <w:t xml:space="preserve">), 4 </w:t>
      </w:r>
      <w:proofErr w:type="spellStart"/>
      <w:r w:rsidRPr="00B10E11">
        <w:t>ден.ед</w:t>
      </w:r>
      <w:proofErr w:type="spellEnd"/>
      <w:r w:rsidRPr="00B10E11">
        <w:t>. – в работу (5,6), что приведет к сокращению продолжительности работы (1,</w:t>
      </w:r>
      <w:r w:rsidR="00AB7733" w:rsidRPr="00AB7733">
        <w:t>4</w:t>
      </w:r>
      <w:r w:rsidR="00AB7733">
        <w:t>) на 1 дня, работы (4,5) - на 2</w:t>
      </w:r>
      <w:r w:rsidRPr="00B10E11">
        <w:t xml:space="preserve"> дня</w:t>
      </w:r>
      <w:r>
        <w:t xml:space="preserve">, </w:t>
      </w:r>
      <w:r w:rsidR="00AB7733">
        <w:t xml:space="preserve">работы (5,6) - на </w:t>
      </w:r>
      <w:r w:rsidR="00AB7733" w:rsidRPr="00AB7733">
        <w:t>2</w:t>
      </w:r>
      <w:r w:rsidRPr="00B10E11">
        <w:t xml:space="preserve"> дня. Сокращение срока реализации проекта за счет вложения дополнительных средств составит 5 ед. времени.</w:t>
      </w:r>
    </w:p>
    <w:p w14:paraId="17FF3E44" w14:textId="77777777" w:rsidR="00EC6924" w:rsidRPr="0061746F" w:rsidRDefault="00EC6924" w:rsidP="00EC6924">
      <w:pPr>
        <w:ind w:left="-720" w:firstLine="720"/>
      </w:pPr>
    </w:p>
    <w:p w14:paraId="2C1536DE" w14:textId="070F0061" w:rsidR="00EC6924" w:rsidRPr="00EC6924" w:rsidRDefault="00EC6924" w:rsidP="00EC6924">
      <w:pPr>
        <w:pStyle w:val="a4"/>
        <w:spacing w:before="360"/>
        <w:rPr>
          <w:b/>
          <w:sz w:val="28"/>
        </w:rPr>
      </w:pPr>
    </w:p>
    <w:sectPr w:rsidR="00EC6924" w:rsidRPr="00EC6924" w:rsidSect="00EC6924">
      <w:footerReference w:type="default" r:id="rId20"/>
      <w:pgSz w:w="11906" w:h="16817"/>
      <w:pgMar w:top="709" w:right="851" w:bottom="1247" w:left="1134" w:header="720" w:footer="720" w:gutter="0"/>
      <w:pgNumType w:start="1"/>
      <w:cols w:space="720"/>
      <w:titlePg/>
      <w:docGrid w:linePitch="600" w:charSpace="24576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71935239" w14:textId="77777777" w:rsidR="00C25E83" w:rsidRDefault="00C25E83">
      <w:r>
        <w:separator/>
      </w:r>
    </w:p>
  </w:endnote>
  <w:endnote w:type="continuationSeparator" w:id="0">
    <w:p w14:paraId="3E1F7528" w14:textId="77777777" w:rsidR="00C25E83" w:rsidRDefault="00C25E8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TimesNewRomanPSMT">
    <w:altName w:val="Times New Roman"/>
    <w:panose1 w:val="00000000000000000000"/>
    <w:charset w:val="00"/>
    <w:family w:val="roman"/>
    <w:notTrueType/>
    <w:pitch w:val="default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63CA77D2" w14:textId="2B996BD1" w:rsidR="009E45D6" w:rsidRDefault="009E45D6" w:rsidP="00C42106">
    <w:pPr>
      <w:pStyle w:val="a8"/>
      <w:ind w:right="360" w:firstLine="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0AD171FB" w14:textId="77777777" w:rsidR="00C25E83" w:rsidRDefault="00C25E83">
      <w:r>
        <w:separator/>
      </w:r>
    </w:p>
  </w:footnote>
  <w:footnote w:type="continuationSeparator" w:id="0">
    <w:p w14:paraId="61DB71B0" w14:textId="77777777" w:rsidR="00C25E83" w:rsidRDefault="00C25E83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000001"/>
    <w:multiLevelType w:val="multilevel"/>
    <w:tmpl w:val="00000001"/>
    <w:lvl w:ilvl="0">
      <w:start w:val="1"/>
      <w:numFmt w:val="none"/>
      <w:pStyle w:val="1"/>
      <w:suff w:val="nothing"/>
      <w:lvlText w:val=""/>
      <w:lvlJc w:val="left"/>
      <w:pPr>
        <w:tabs>
          <w:tab w:val="num" w:pos="432"/>
        </w:tabs>
        <w:ind w:left="432" w:hanging="432"/>
      </w:pPr>
    </w:lvl>
    <w:lvl w:ilvl="1">
      <w:start w:val="1"/>
      <w:numFmt w:val="none"/>
      <w:suff w:val="nothing"/>
      <w:lvlText w:val=""/>
      <w:lvlJc w:val="left"/>
      <w:pPr>
        <w:tabs>
          <w:tab w:val="num" w:pos="576"/>
        </w:tabs>
        <w:ind w:left="576" w:hanging="576"/>
      </w:pPr>
    </w:lvl>
    <w:lvl w:ilvl="2">
      <w:start w:val="1"/>
      <w:numFmt w:val="none"/>
      <w:suff w:val="nothing"/>
      <w:lvlText w:val=""/>
      <w:lvlJc w:val="left"/>
      <w:pPr>
        <w:tabs>
          <w:tab w:val="num" w:pos="720"/>
        </w:tabs>
        <w:ind w:left="720" w:hanging="720"/>
      </w:pPr>
    </w:lvl>
    <w:lvl w:ilvl="3">
      <w:start w:val="1"/>
      <w:numFmt w:val="none"/>
      <w:suff w:val="nothing"/>
      <w:lvlText w:val=""/>
      <w:lvlJc w:val="left"/>
      <w:pPr>
        <w:tabs>
          <w:tab w:val="num" w:pos="864"/>
        </w:tabs>
        <w:ind w:left="864" w:hanging="864"/>
      </w:pPr>
    </w:lvl>
    <w:lvl w:ilvl="4">
      <w:start w:val="1"/>
      <w:numFmt w:val="none"/>
      <w:suff w:val="nothing"/>
      <w:lvlText w:val=""/>
      <w:lvlJc w:val="left"/>
      <w:pPr>
        <w:tabs>
          <w:tab w:val="num" w:pos="1008"/>
        </w:tabs>
        <w:ind w:left="1008" w:hanging="1008"/>
      </w:pPr>
    </w:lvl>
    <w:lvl w:ilvl="5">
      <w:start w:val="1"/>
      <w:numFmt w:val="none"/>
      <w:suff w:val="nothing"/>
      <w:lvlText w:val=""/>
      <w:lvlJc w:val="left"/>
      <w:pPr>
        <w:tabs>
          <w:tab w:val="num" w:pos="1152"/>
        </w:tabs>
        <w:ind w:left="1152" w:hanging="1152"/>
      </w:pPr>
    </w:lvl>
    <w:lvl w:ilvl="6">
      <w:start w:val="1"/>
      <w:numFmt w:val="none"/>
      <w:suff w:val="nothing"/>
      <w:lvlText w:val=""/>
      <w:lvlJc w:val="left"/>
      <w:pPr>
        <w:tabs>
          <w:tab w:val="num" w:pos="1296"/>
        </w:tabs>
        <w:ind w:left="1296" w:hanging="1296"/>
      </w:pPr>
    </w:lvl>
    <w:lvl w:ilvl="7">
      <w:start w:val="1"/>
      <w:numFmt w:val="none"/>
      <w:suff w:val="nothing"/>
      <w:lvlText w:val=""/>
      <w:lvlJc w:val="left"/>
      <w:pPr>
        <w:tabs>
          <w:tab w:val="num" w:pos="1440"/>
        </w:tabs>
        <w:ind w:left="1440" w:hanging="1440"/>
      </w:pPr>
    </w:lvl>
    <w:lvl w:ilvl="8">
      <w:start w:val="1"/>
      <w:numFmt w:val="none"/>
      <w:suff w:val="nothing"/>
      <w:lvlText w:val=""/>
      <w:lvlJc w:val="left"/>
      <w:pPr>
        <w:tabs>
          <w:tab w:val="num" w:pos="1584"/>
        </w:tabs>
        <w:ind w:left="1584" w:hanging="1584"/>
      </w:pPr>
    </w:lvl>
  </w:abstractNum>
  <w:abstractNum w:abstractNumId="1" w15:restartNumberingAfterBreak="0">
    <w:nsid w:val="00000002"/>
    <w:multiLevelType w:val="multilevel"/>
    <w:tmpl w:val="00000002"/>
    <w:name w:val="WW8Num1"/>
    <w:lvl w:ilvl="0">
      <w:start w:val="1"/>
      <w:numFmt w:val="decimal"/>
      <w:lvlText w:val="%1."/>
      <w:lvlJc w:val="left"/>
      <w:pPr>
        <w:tabs>
          <w:tab w:val="num" w:pos="0"/>
        </w:tabs>
        <w:ind w:left="927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0"/>
        </w:tabs>
        <w:ind w:left="1422" w:hanging="495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0"/>
        </w:tabs>
        <w:ind w:left="2007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0"/>
        </w:tabs>
        <w:ind w:left="2367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0"/>
        </w:tabs>
        <w:ind w:left="3087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0"/>
        </w:tabs>
        <w:ind w:left="3447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0"/>
        </w:tabs>
        <w:ind w:left="4167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0"/>
        </w:tabs>
        <w:ind w:left="4527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0"/>
        </w:tabs>
        <w:ind w:left="4887" w:hanging="1440"/>
      </w:pPr>
      <w:rPr>
        <w:rFonts w:hint="default"/>
      </w:rPr>
    </w:lvl>
  </w:abstractNum>
  <w:abstractNum w:abstractNumId="2" w15:restartNumberingAfterBreak="0">
    <w:nsid w:val="04A37FA3"/>
    <w:multiLevelType w:val="hybridMultilevel"/>
    <w:tmpl w:val="E0B29352"/>
    <w:lvl w:ilvl="0" w:tplc="13B215EE">
      <w:start w:val="1"/>
      <w:numFmt w:val="decimal"/>
      <w:lvlText w:val="%1)"/>
      <w:lvlJc w:val="left"/>
      <w:pPr>
        <w:ind w:left="927" w:hanging="360"/>
      </w:pPr>
      <w:rPr>
        <w:rFonts w:hint="default"/>
        <w:b w:val="0"/>
        <w:bCs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3" w15:restartNumberingAfterBreak="0">
    <w:nsid w:val="09BB76BA"/>
    <w:multiLevelType w:val="hybridMultilevel"/>
    <w:tmpl w:val="05D4EDDA"/>
    <w:lvl w:ilvl="0" w:tplc="AF8AF420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4" w15:restartNumberingAfterBreak="0">
    <w:nsid w:val="29596EBA"/>
    <w:multiLevelType w:val="hybridMultilevel"/>
    <w:tmpl w:val="8EB42F66"/>
    <w:lvl w:ilvl="0" w:tplc="60A64028">
      <w:start w:val="1"/>
      <w:numFmt w:val="decimal"/>
      <w:lvlText w:val="%1."/>
      <w:lvlJc w:val="left"/>
      <w:pPr>
        <w:ind w:left="-414" w:hanging="360"/>
      </w:pPr>
    </w:lvl>
    <w:lvl w:ilvl="1" w:tplc="04190019">
      <w:start w:val="1"/>
      <w:numFmt w:val="lowerLetter"/>
      <w:lvlText w:val="%2."/>
      <w:lvlJc w:val="left"/>
      <w:pPr>
        <w:ind w:left="306" w:hanging="360"/>
      </w:pPr>
    </w:lvl>
    <w:lvl w:ilvl="2" w:tplc="0419001B">
      <w:start w:val="1"/>
      <w:numFmt w:val="lowerRoman"/>
      <w:lvlText w:val="%3."/>
      <w:lvlJc w:val="right"/>
      <w:pPr>
        <w:ind w:left="1026" w:hanging="180"/>
      </w:pPr>
    </w:lvl>
    <w:lvl w:ilvl="3" w:tplc="0419000F">
      <w:start w:val="1"/>
      <w:numFmt w:val="decimal"/>
      <w:lvlText w:val="%4."/>
      <w:lvlJc w:val="left"/>
      <w:pPr>
        <w:ind w:left="1746" w:hanging="360"/>
      </w:pPr>
    </w:lvl>
    <w:lvl w:ilvl="4" w:tplc="04190019">
      <w:start w:val="1"/>
      <w:numFmt w:val="lowerLetter"/>
      <w:lvlText w:val="%5."/>
      <w:lvlJc w:val="left"/>
      <w:pPr>
        <w:ind w:left="2466" w:hanging="360"/>
      </w:pPr>
    </w:lvl>
    <w:lvl w:ilvl="5" w:tplc="0419001B">
      <w:start w:val="1"/>
      <w:numFmt w:val="lowerRoman"/>
      <w:lvlText w:val="%6."/>
      <w:lvlJc w:val="right"/>
      <w:pPr>
        <w:ind w:left="3186" w:hanging="180"/>
      </w:pPr>
    </w:lvl>
    <w:lvl w:ilvl="6" w:tplc="0419000F">
      <w:start w:val="1"/>
      <w:numFmt w:val="decimal"/>
      <w:lvlText w:val="%7."/>
      <w:lvlJc w:val="left"/>
      <w:pPr>
        <w:ind w:left="3906" w:hanging="360"/>
      </w:pPr>
    </w:lvl>
    <w:lvl w:ilvl="7" w:tplc="04190019">
      <w:start w:val="1"/>
      <w:numFmt w:val="lowerLetter"/>
      <w:lvlText w:val="%8."/>
      <w:lvlJc w:val="left"/>
      <w:pPr>
        <w:ind w:left="4626" w:hanging="360"/>
      </w:pPr>
    </w:lvl>
    <w:lvl w:ilvl="8" w:tplc="0419001B">
      <w:start w:val="1"/>
      <w:numFmt w:val="lowerRoman"/>
      <w:lvlText w:val="%9."/>
      <w:lvlJc w:val="right"/>
      <w:pPr>
        <w:ind w:left="5346" w:hanging="180"/>
      </w:pPr>
    </w:lvl>
  </w:abstractNum>
  <w:abstractNum w:abstractNumId="5" w15:restartNumberingAfterBreak="0">
    <w:nsid w:val="39762771"/>
    <w:multiLevelType w:val="hybridMultilevel"/>
    <w:tmpl w:val="C54C6B04"/>
    <w:lvl w:ilvl="0" w:tplc="04190011">
      <w:start w:val="1"/>
      <w:numFmt w:val="decimal"/>
      <w:lvlText w:val="%1)"/>
      <w:lvlJc w:val="left"/>
      <w:pPr>
        <w:ind w:left="1146" w:hanging="360"/>
      </w:pPr>
    </w:lvl>
    <w:lvl w:ilvl="1" w:tplc="04190019" w:tentative="1">
      <w:start w:val="1"/>
      <w:numFmt w:val="lowerLetter"/>
      <w:lvlText w:val="%2."/>
      <w:lvlJc w:val="left"/>
      <w:pPr>
        <w:ind w:left="1866" w:hanging="360"/>
      </w:pPr>
    </w:lvl>
    <w:lvl w:ilvl="2" w:tplc="0419001B" w:tentative="1">
      <w:start w:val="1"/>
      <w:numFmt w:val="lowerRoman"/>
      <w:lvlText w:val="%3."/>
      <w:lvlJc w:val="right"/>
      <w:pPr>
        <w:ind w:left="2586" w:hanging="180"/>
      </w:pPr>
    </w:lvl>
    <w:lvl w:ilvl="3" w:tplc="0419000F" w:tentative="1">
      <w:start w:val="1"/>
      <w:numFmt w:val="decimal"/>
      <w:lvlText w:val="%4."/>
      <w:lvlJc w:val="left"/>
      <w:pPr>
        <w:ind w:left="3306" w:hanging="360"/>
      </w:pPr>
    </w:lvl>
    <w:lvl w:ilvl="4" w:tplc="04190019" w:tentative="1">
      <w:start w:val="1"/>
      <w:numFmt w:val="lowerLetter"/>
      <w:lvlText w:val="%5."/>
      <w:lvlJc w:val="left"/>
      <w:pPr>
        <w:ind w:left="4026" w:hanging="360"/>
      </w:pPr>
    </w:lvl>
    <w:lvl w:ilvl="5" w:tplc="0419001B" w:tentative="1">
      <w:start w:val="1"/>
      <w:numFmt w:val="lowerRoman"/>
      <w:lvlText w:val="%6."/>
      <w:lvlJc w:val="right"/>
      <w:pPr>
        <w:ind w:left="4746" w:hanging="180"/>
      </w:pPr>
    </w:lvl>
    <w:lvl w:ilvl="6" w:tplc="0419000F" w:tentative="1">
      <w:start w:val="1"/>
      <w:numFmt w:val="decimal"/>
      <w:lvlText w:val="%7."/>
      <w:lvlJc w:val="left"/>
      <w:pPr>
        <w:ind w:left="5466" w:hanging="360"/>
      </w:pPr>
    </w:lvl>
    <w:lvl w:ilvl="7" w:tplc="04190019" w:tentative="1">
      <w:start w:val="1"/>
      <w:numFmt w:val="lowerLetter"/>
      <w:lvlText w:val="%8."/>
      <w:lvlJc w:val="left"/>
      <w:pPr>
        <w:ind w:left="6186" w:hanging="360"/>
      </w:pPr>
    </w:lvl>
    <w:lvl w:ilvl="8" w:tplc="0419001B" w:tentative="1">
      <w:start w:val="1"/>
      <w:numFmt w:val="lowerRoman"/>
      <w:lvlText w:val="%9."/>
      <w:lvlJc w:val="right"/>
      <w:pPr>
        <w:ind w:left="6906" w:hanging="180"/>
      </w:pPr>
    </w:lvl>
  </w:abstractNum>
  <w:abstractNum w:abstractNumId="6" w15:restartNumberingAfterBreak="0">
    <w:nsid w:val="42AA3EFB"/>
    <w:multiLevelType w:val="hybridMultilevel"/>
    <w:tmpl w:val="6D1C4688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45162001"/>
    <w:multiLevelType w:val="hybridMultilevel"/>
    <w:tmpl w:val="B76670CC"/>
    <w:lvl w:ilvl="0" w:tplc="4EA6CC06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8" w15:restartNumberingAfterBreak="0">
    <w:nsid w:val="4CC72B23"/>
    <w:multiLevelType w:val="hybridMultilevel"/>
    <w:tmpl w:val="61266428"/>
    <w:lvl w:ilvl="0" w:tplc="07D84422">
      <w:start w:val="1"/>
      <w:numFmt w:val="decimal"/>
      <w:lvlText w:val="%1)"/>
      <w:lvlJc w:val="left"/>
      <w:pPr>
        <w:ind w:left="786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364" w:hanging="360"/>
      </w:pPr>
    </w:lvl>
    <w:lvl w:ilvl="2" w:tplc="0419001B" w:tentative="1">
      <w:start w:val="1"/>
      <w:numFmt w:val="lowerRoman"/>
      <w:lvlText w:val="%3."/>
      <w:lvlJc w:val="right"/>
      <w:pPr>
        <w:ind w:left="2084" w:hanging="180"/>
      </w:pPr>
    </w:lvl>
    <w:lvl w:ilvl="3" w:tplc="0419000F" w:tentative="1">
      <w:start w:val="1"/>
      <w:numFmt w:val="decimal"/>
      <w:lvlText w:val="%4."/>
      <w:lvlJc w:val="left"/>
      <w:pPr>
        <w:ind w:left="2804" w:hanging="360"/>
      </w:pPr>
    </w:lvl>
    <w:lvl w:ilvl="4" w:tplc="04190019" w:tentative="1">
      <w:start w:val="1"/>
      <w:numFmt w:val="lowerLetter"/>
      <w:lvlText w:val="%5."/>
      <w:lvlJc w:val="left"/>
      <w:pPr>
        <w:ind w:left="3524" w:hanging="360"/>
      </w:pPr>
    </w:lvl>
    <w:lvl w:ilvl="5" w:tplc="0419001B" w:tentative="1">
      <w:start w:val="1"/>
      <w:numFmt w:val="lowerRoman"/>
      <w:lvlText w:val="%6."/>
      <w:lvlJc w:val="right"/>
      <w:pPr>
        <w:ind w:left="4244" w:hanging="180"/>
      </w:pPr>
    </w:lvl>
    <w:lvl w:ilvl="6" w:tplc="0419000F" w:tentative="1">
      <w:start w:val="1"/>
      <w:numFmt w:val="decimal"/>
      <w:lvlText w:val="%7."/>
      <w:lvlJc w:val="left"/>
      <w:pPr>
        <w:ind w:left="4964" w:hanging="360"/>
      </w:pPr>
    </w:lvl>
    <w:lvl w:ilvl="7" w:tplc="04190019" w:tentative="1">
      <w:start w:val="1"/>
      <w:numFmt w:val="lowerLetter"/>
      <w:lvlText w:val="%8."/>
      <w:lvlJc w:val="left"/>
      <w:pPr>
        <w:ind w:left="5684" w:hanging="360"/>
      </w:pPr>
    </w:lvl>
    <w:lvl w:ilvl="8" w:tplc="041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9" w15:restartNumberingAfterBreak="0">
    <w:nsid w:val="522E03A6"/>
    <w:multiLevelType w:val="multilevel"/>
    <w:tmpl w:val="00000002"/>
    <w:lvl w:ilvl="0">
      <w:start w:val="1"/>
      <w:numFmt w:val="decimal"/>
      <w:lvlText w:val="%1."/>
      <w:lvlJc w:val="left"/>
      <w:pPr>
        <w:tabs>
          <w:tab w:val="num" w:pos="0"/>
        </w:tabs>
        <w:ind w:left="927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0"/>
        </w:tabs>
        <w:ind w:left="1422" w:hanging="495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0"/>
        </w:tabs>
        <w:ind w:left="2007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0"/>
        </w:tabs>
        <w:ind w:left="2367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0"/>
        </w:tabs>
        <w:ind w:left="3087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0"/>
        </w:tabs>
        <w:ind w:left="3447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0"/>
        </w:tabs>
        <w:ind w:left="4167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0"/>
        </w:tabs>
        <w:ind w:left="4527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0"/>
        </w:tabs>
        <w:ind w:left="4887" w:hanging="1440"/>
      </w:pPr>
      <w:rPr>
        <w:rFonts w:hint="default"/>
      </w:rPr>
    </w:lvl>
  </w:abstractNum>
  <w:abstractNum w:abstractNumId="10" w15:restartNumberingAfterBreak="0">
    <w:nsid w:val="542430DC"/>
    <w:multiLevelType w:val="hybridMultilevel"/>
    <w:tmpl w:val="6A4A06A0"/>
    <w:lvl w:ilvl="0" w:tplc="5226CBAE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1" w15:restartNumberingAfterBreak="0">
    <w:nsid w:val="55EB5509"/>
    <w:multiLevelType w:val="hybridMultilevel"/>
    <w:tmpl w:val="4D3C857A"/>
    <w:lvl w:ilvl="0" w:tplc="0A1E7508">
      <w:start w:val="1"/>
      <w:numFmt w:val="decimal"/>
      <w:lvlText w:val="%1)"/>
      <w:lvlJc w:val="left"/>
      <w:pPr>
        <w:ind w:left="64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364" w:hanging="360"/>
      </w:pPr>
    </w:lvl>
    <w:lvl w:ilvl="2" w:tplc="0419001B" w:tentative="1">
      <w:start w:val="1"/>
      <w:numFmt w:val="lowerRoman"/>
      <w:lvlText w:val="%3."/>
      <w:lvlJc w:val="right"/>
      <w:pPr>
        <w:ind w:left="2084" w:hanging="180"/>
      </w:pPr>
    </w:lvl>
    <w:lvl w:ilvl="3" w:tplc="0419000F" w:tentative="1">
      <w:start w:val="1"/>
      <w:numFmt w:val="decimal"/>
      <w:lvlText w:val="%4."/>
      <w:lvlJc w:val="left"/>
      <w:pPr>
        <w:ind w:left="2804" w:hanging="360"/>
      </w:pPr>
    </w:lvl>
    <w:lvl w:ilvl="4" w:tplc="04190019" w:tentative="1">
      <w:start w:val="1"/>
      <w:numFmt w:val="lowerLetter"/>
      <w:lvlText w:val="%5."/>
      <w:lvlJc w:val="left"/>
      <w:pPr>
        <w:ind w:left="3524" w:hanging="360"/>
      </w:pPr>
    </w:lvl>
    <w:lvl w:ilvl="5" w:tplc="0419001B" w:tentative="1">
      <w:start w:val="1"/>
      <w:numFmt w:val="lowerRoman"/>
      <w:lvlText w:val="%6."/>
      <w:lvlJc w:val="right"/>
      <w:pPr>
        <w:ind w:left="4244" w:hanging="180"/>
      </w:pPr>
    </w:lvl>
    <w:lvl w:ilvl="6" w:tplc="0419000F" w:tentative="1">
      <w:start w:val="1"/>
      <w:numFmt w:val="decimal"/>
      <w:lvlText w:val="%7."/>
      <w:lvlJc w:val="left"/>
      <w:pPr>
        <w:ind w:left="4964" w:hanging="360"/>
      </w:pPr>
    </w:lvl>
    <w:lvl w:ilvl="7" w:tplc="04190019" w:tentative="1">
      <w:start w:val="1"/>
      <w:numFmt w:val="lowerLetter"/>
      <w:lvlText w:val="%8."/>
      <w:lvlJc w:val="left"/>
      <w:pPr>
        <w:ind w:left="5684" w:hanging="360"/>
      </w:pPr>
    </w:lvl>
    <w:lvl w:ilvl="8" w:tplc="041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12" w15:restartNumberingAfterBreak="0">
    <w:nsid w:val="67FE5746"/>
    <w:multiLevelType w:val="hybridMultilevel"/>
    <w:tmpl w:val="3DB246A4"/>
    <w:lvl w:ilvl="0" w:tplc="E09EC53C">
      <w:start w:val="1"/>
      <w:numFmt w:val="decimal"/>
      <w:lvlText w:val="%1)"/>
      <w:lvlJc w:val="left"/>
      <w:pPr>
        <w:ind w:left="786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506" w:hanging="360"/>
      </w:pPr>
    </w:lvl>
    <w:lvl w:ilvl="2" w:tplc="0419001B" w:tentative="1">
      <w:start w:val="1"/>
      <w:numFmt w:val="lowerRoman"/>
      <w:lvlText w:val="%3."/>
      <w:lvlJc w:val="right"/>
      <w:pPr>
        <w:ind w:left="2226" w:hanging="180"/>
      </w:pPr>
    </w:lvl>
    <w:lvl w:ilvl="3" w:tplc="0419000F" w:tentative="1">
      <w:start w:val="1"/>
      <w:numFmt w:val="decimal"/>
      <w:lvlText w:val="%4."/>
      <w:lvlJc w:val="left"/>
      <w:pPr>
        <w:ind w:left="2946" w:hanging="360"/>
      </w:pPr>
    </w:lvl>
    <w:lvl w:ilvl="4" w:tplc="04190019" w:tentative="1">
      <w:start w:val="1"/>
      <w:numFmt w:val="lowerLetter"/>
      <w:lvlText w:val="%5."/>
      <w:lvlJc w:val="left"/>
      <w:pPr>
        <w:ind w:left="3666" w:hanging="360"/>
      </w:pPr>
    </w:lvl>
    <w:lvl w:ilvl="5" w:tplc="0419001B" w:tentative="1">
      <w:start w:val="1"/>
      <w:numFmt w:val="lowerRoman"/>
      <w:lvlText w:val="%6."/>
      <w:lvlJc w:val="right"/>
      <w:pPr>
        <w:ind w:left="4386" w:hanging="180"/>
      </w:pPr>
    </w:lvl>
    <w:lvl w:ilvl="6" w:tplc="0419000F" w:tentative="1">
      <w:start w:val="1"/>
      <w:numFmt w:val="decimal"/>
      <w:lvlText w:val="%7."/>
      <w:lvlJc w:val="left"/>
      <w:pPr>
        <w:ind w:left="5106" w:hanging="360"/>
      </w:pPr>
    </w:lvl>
    <w:lvl w:ilvl="7" w:tplc="04190019" w:tentative="1">
      <w:start w:val="1"/>
      <w:numFmt w:val="lowerLetter"/>
      <w:lvlText w:val="%8."/>
      <w:lvlJc w:val="left"/>
      <w:pPr>
        <w:ind w:left="5826" w:hanging="360"/>
      </w:pPr>
    </w:lvl>
    <w:lvl w:ilvl="8" w:tplc="0419001B" w:tentative="1">
      <w:start w:val="1"/>
      <w:numFmt w:val="lowerRoman"/>
      <w:lvlText w:val="%9."/>
      <w:lvlJc w:val="right"/>
      <w:pPr>
        <w:ind w:left="6546" w:hanging="180"/>
      </w:pPr>
    </w:lvl>
  </w:abstractNum>
  <w:abstractNum w:abstractNumId="13" w15:restartNumberingAfterBreak="0">
    <w:nsid w:val="707C21B0"/>
    <w:multiLevelType w:val="hybridMultilevel"/>
    <w:tmpl w:val="ACE8AEBC"/>
    <w:lvl w:ilvl="0" w:tplc="ACDA91FA">
      <w:start w:val="1"/>
      <w:numFmt w:val="decimal"/>
      <w:lvlText w:val="%1."/>
      <w:lvlJc w:val="left"/>
      <w:pPr>
        <w:ind w:left="-774" w:hanging="360"/>
      </w:pPr>
    </w:lvl>
    <w:lvl w:ilvl="1" w:tplc="04190019">
      <w:start w:val="1"/>
      <w:numFmt w:val="lowerLetter"/>
      <w:lvlText w:val="%2."/>
      <w:lvlJc w:val="left"/>
      <w:pPr>
        <w:ind w:left="-54" w:hanging="360"/>
      </w:pPr>
    </w:lvl>
    <w:lvl w:ilvl="2" w:tplc="0419001B">
      <w:start w:val="1"/>
      <w:numFmt w:val="lowerRoman"/>
      <w:lvlText w:val="%3."/>
      <w:lvlJc w:val="right"/>
      <w:pPr>
        <w:ind w:left="666" w:hanging="180"/>
      </w:pPr>
    </w:lvl>
    <w:lvl w:ilvl="3" w:tplc="0419000F">
      <w:start w:val="1"/>
      <w:numFmt w:val="decimal"/>
      <w:lvlText w:val="%4."/>
      <w:lvlJc w:val="left"/>
      <w:pPr>
        <w:ind w:left="1386" w:hanging="360"/>
      </w:pPr>
    </w:lvl>
    <w:lvl w:ilvl="4" w:tplc="04190019">
      <w:start w:val="1"/>
      <w:numFmt w:val="lowerLetter"/>
      <w:lvlText w:val="%5."/>
      <w:lvlJc w:val="left"/>
      <w:pPr>
        <w:ind w:left="2106" w:hanging="360"/>
      </w:pPr>
    </w:lvl>
    <w:lvl w:ilvl="5" w:tplc="0419001B">
      <w:start w:val="1"/>
      <w:numFmt w:val="lowerRoman"/>
      <w:lvlText w:val="%6."/>
      <w:lvlJc w:val="right"/>
      <w:pPr>
        <w:ind w:left="2826" w:hanging="180"/>
      </w:pPr>
    </w:lvl>
    <w:lvl w:ilvl="6" w:tplc="0419000F">
      <w:start w:val="1"/>
      <w:numFmt w:val="decimal"/>
      <w:lvlText w:val="%7."/>
      <w:lvlJc w:val="left"/>
      <w:pPr>
        <w:ind w:left="3546" w:hanging="360"/>
      </w:pPr>
    </w:lvl>
    <w:lvl w:ilvl="7" w:tplc="04190019">
      <w:start w:val="1"/>
      <w:numFmt w:val="lowerLetter"/>
      <w:lvlText w:val="%8."/>
      <w:lvlJc w:val="left"/>
      <w:pPr>
        <w:ind w:left="4266" w:hanging="360"/>
      </w:pPr>
    </w:lvl>
    <w:lvl w:ilvl="8" w:tplc="0419001B">
      <w:start w:val="1"/>
      <w:numFmt w:val="lowerRoman"/>
      <w:lvlText w:val="%9."/>
      <w:lvlJc w:val="right"/>
      <w:pPr>
        <w:ind w:left="4986" w:hanging="180"/>
      </w:pPr>
    </w:lvl>
  </w:abstractNum>
  <w:abstractNum w:abstractNumId="14" w15:restartNumberingAfterBreak="0">
    <w:nsid w:val="78B45D9A"/>
    <w:multiLevelType w:val="hybridMultilevel"/>
    <w:tmpl w:val="63CE3F12"/>
    <w:lvl w:ilvl="0" w:tplc="04190001">
      <w:start w:val="1"/>
      <w:numFmt w:val="bullet"/>
      <w:lvlText w:val=""/>
      <w:lvlJc w:val="left"/>
      <w:pPr>
        <w:ind w:left="42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14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6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8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30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02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74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6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81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</w:num>
  <w:num w:numId="3">
    <w:abstractNumId w:val="9"/>
  </w:num>
  <w:num w:numId="4">
    <w:abstractNumId w:val="7"/>
  </w:num>
  <w:num w:numId="5">
    <w:abstractNumId w:val="5"/>
  </w:num>
  <w:num w:numId="6">
    <w:abstractNumId w:val="12"/>
  </w:num>
  <w:num w:numId="7">
    <w:abstractNumId w:val="3"/>
  </w:num>
  <w:num w:numId="8">
    <w:abstractNumId w:val="10"/>
  </w:num>
  <w:num w:numId="9">
    <w:abstractNumId w:val="2"/>
  </w:num>
  <w:num w:numId="10">
    <w:abstractNumId w:val="1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2">
    <w:abstractNumId w:val="6"/>
  </w:num>
  <w:num w:numId="13">
    <w:abstractNumId w:val="11"/>
  </w:num>
  <w:num w:numId="14">
    <w:abstractNumId w:val="8"/>
  </w:num>
  <w:num w:numId="15">
    <w:abstractNumId w:val="1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90"/>
  <w:proofState w:spelling="clean" w:grammar="clean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16B47"/>
    <w:rsid w:val="0000143E"/>
    <w:rsid w:val="00001AA1"/>
    <w:rsid w:val="0000343F"/>
    <w:rsid w:val="000108FE"/>
    <w:rsid w:val="000174F5"/>
    <w:rsid w:val="000234EE"/>
    <w:rsid w:val="00025515"/>
    <w:rsid w:val="00026651"/>
    <w:rsid w:val="0002769C"/>
    <w:rsid w:val="0003201A"/>
    <w:rsid w:val="000323FA"/>
    <w:rsid w:val="00041376"/>
    <w:rsid w:val="000433C5"/>
    <w:rsid w:val="00046909"/>
    <w:rsid w:val="0004739F"/>
    <w:rsid w:val="000653C0"/>
    <w:rsid w:val="00072EEA"/>
    <w:rsid w:val="00076A5B"/>
    <w:rsid w:val="0008172B"/>
    <w:rsid w:val="000963F4"/>
    <w:rsid w:val="000B71BE"/>
    <w:rsid w:val="000C0997"/>
    <w:rsid w:val="000C0CA5"/>
    <w:rsid w:val="000C2FC5"/>
    <w:rsid w:val="000C59CF"/>
    <w:rsid w:val="000D444E"/>
    <w:rsid w:val="000E04AD"/>
    <w:rsid w:val="000E6903"/>
    <w:rsid w:val="000F2F5D"/>
    <w:rsid w:val="000F79B1"/>
    <w:rsid w:val="001121D7"/>
    <w:rsid w:val="00121558"/>
    <w:rsid w:val="0014131A"/>
    <w:rsid w:val="00143833"/>
    <w:rsid w:val="00151AF2"/>
    <w:rsid w:val="00160EF0"/>
    <w:rsid w:val="00163844"/>
    <w:rsid w:val="00185885"/>
    <w:rsid w:val="00196C4C"/>
    <w:rsid w:val="001A5D6D"/>
    <w:rsid w:val="001A7596"/>
    <w:rsid w:val="001B00A3"/>
    <w:rsid w:val="001D0AAB"/>
    <w:rsid w:val="001E60C5"/>
    <w:rsid w:val="001F225E"/>
    <w:rsid w:val="001F7B12"/>
    <w:rsid w:val="00202E08"/>
    <w:rsid w:val="00230669"/>
    <w:rsid w:val="002340FC"/>
    <w:rsid w:val="00236D8B"/>
    <w:rsid w:val="00245D94"/>
    <w:rsid w:val="00246758"/>
    <w:rsid w:val="00256D32"/>
    <w:rsid w:val="00277552"/>
    <w:rsid w:val="002778D6"/>
    <w:rsid w:val="00283EA8"/>
    <w:rsid w:val="00285603"/>
    <w:rsid w:val="00291D0F"/>
    <w:rsid w:val="002D0E2F"/>
    <w:rsid w:val="002D1916"/>
    <w:rsid w:val="002D3679"/>
    <w:rsid w:val="002E16B4"/>
    <w:rsid w:val="002E572F"/>
    <w:rsid w:val="002F151E"/>
    <w:rsid w:val="00302973"/>
    <w:rsid w:val="00307232"/>
    <w:rsid w:val="00313B01"/>
    <w:rsid w:val="00313E38"/>
    <w:rsid w:val="00314650"/>
    <w:rsid w:val="003147F8"/>
    <w:rsid w:val="00321FAD"/>
    <w:rsid w:val="003242A5"/>
    <w:rsid w:val="00324A12"/>
    <w:rsid w:val="00340749"/>
    <w:rsid w:val="00340D51"/>
    <w:rsid w:val="00346016"/>
    <w:rsid w:val="00346A9B"/>
    <w:rsid w:val="00350DCE"/>
    <w:rsid w:val="0036262C"/>
    <w:rsid w:val="00362CF2"/>
    <w:rsid w:val="0037135E"/>
    <w:rsid w:val="003736AC"/>
    <w:rsid w:val="0038144E"/>
    <w:rsid w:val="00387853"/>
    <w:rsid w:val="0039100F"/>
    <w:rsid w:val="003A5A81"/>
    <w:rsid w:val="003B2059"/>
    <w:rsid w:val="003D4BD3"/>
    <w:rsid w:val="003E5F5D"/>
    <w:rsid w:val="003F09DA"/>
    <w:rsid w:val="003F5C58"/>
    <w:rsid w:val="003F6380"/>
    <w:rsid w:val="0040416B"/>
    <w:rsid w:val="00405FF0"/>
    <w:rsid w:val="00407638"/>
    <w:rsid w:val="00410F0C"/>
    <w:rsid w:val="00414B05"/>
    <w:rsid w:val="00417727"/>
    <w:rsid w:val="004277E7"/>
    <w:rsid w:val="00433605"/>
    <w:rsid w:val="00435601"/>
    <w:rsid w:val="00447CE1"/>
    <w:rsid w:val="00447CE5"/>
    <w:rsid w:val="00453478"/>
    <w:rsid w:val="00477879"/>
    <w:rsid w:val="00481C72"/>
    <w:rsid w:val="00490BF0"/>
    <w:rsid w:val="00491FB0"/>
    <w:rsid w:val="00495C55"/>
    <w:rsid w:val="004B2C54"/>
    <w:rsid w:val="004C0311"/>
    <w:rsid w:val="004D1082"/>
    <w:rsid w:val="004E2AFF"/>
    <w:rsid w:val="004E74B0"/>
    <w:rsid w:val="004F62C0"/>
    <w:rsid w:val="00506F4A"/>
    <w:rsid w:val="00507060"/>
    <w:rsid w:val="005079F1"/>
    <w:rsid w:val="00510F20"/>
    <w:rsid w:val="00534E66"/>
    <w:rsid w:val="005424B4"/>
    <w:rsid w:val="00552310"/>
    <w:rsid w:val="00560FBA"/>
    <w:rsid w:val="00573BB0"/>
    <w:rsid w:val="005756A0"/>
    <w:rsid w:val="00583F68"/>
    <w:rsid w:val="00590CB0"/>
    <w:rsid w:val="005962EB"/>
    <w:rsid w:val="005A4FC7"/>
    <w:rsid w:val="005C309E"/>
    <w:rsid w:val="005C3C1A"/>
    <w:rsid w:val="005D1D93"/>
    <w:rsid w:val="005D32FF"/>
    <w:rsid w:val="005D79C9"/>
    <w:rsid w:val="005E3285"/>
    <w:rsid w:val="005F168D"/>
    <w:rsid w:val="005F3CB3"/>
    <w:rsid w:val="006164AE"/>
    <w:rsid w:val="00621F64"/>
    <w:rsid w:val="0062414E"/>
    <w:rsid w:val="006242F4"/>
    <w:rsid w:val="0063041A"/>
    <w:rsid w:val="006374BC"/>
    <w:rsid w:val="00640968"/>
    <w:rsid w:val="00641DB0"/>
    <w:rsid w:val="00643571"/>
    <w:rsid w:val="00644481"/>
    <w:rsid w:val="00647356"/>
    <w:rsid w:val="006566A1"/>
    <w:rsid w:val="00657CE7"/>
    <w:rsid w:val="006633F3"/>
    <w:rsid w:val="00666867"/>
    <w:rsid w:val="006670E4"/>
    <w:rsid w:val="00681A41"/>
    <w:rsid w:val="00682110"/>
    <w:rsid w:val="00685A22"/>
    <w:rsid w:val="00690684"/>
    <w:rsid w:val="006914A1"/>
    <w:rsid w:val="006A747D"/>
    <w:rsid w:val="006B344E"/>
    <w:rsid w:val="006B78E7"/>
    <w:rsid w:val="006D4BD4"/>
    <w:rsid w:val="006E3359"/>
    <w:rsid w:val="00701C7F"/>
    <w:rsid w:val="00706C96"/>
    <w:rsid w:val="007125F3"/>
    <w:rsid w:val="00713888"/>
    <w:rsid w:val="00715C2B"/>
    <w:rsid w:val="0074607F"/>
    <w:rsid w:val="007512BB"/>
    <w:rsid w:val="00753548"/>
    <w:rsid w:val="00753987"/>
    <w:rsid w:val="007623F7"/>
    <w:rsid w:val="007655C1"/>
    <w:rsid w:val="00776A4E"/>
    <w:rsid w:val="007C07B0"/>
    <w:rsid w:val="007E342D"/>
    <w:rsid w:val="007E6553"/>
    <w:rsid w:val="007F2B7C"/>
    <w:rsid w:val="00807A48"/>
    <w:rsid w:val="00807E6C"/>
    <w:rsid w:val="0081299C"/>
    <w:rsid w:val="00823153"/>
    <w:rsid w:val="00881AE5"/>
    <w:rsid w:val="008A3265"/>
    <w:rsid w:val="008A328F"/>
    <w:rsid w:val="008B044E"/>
    <w:rsid w:val="008B7B14"/>
    <w:rsid w:val="008F22DD"/>
    <w:rsid w:val="008F5134"/>
    <w:rsid w:val="0091729C"/>
    <w:rsid w:val="00921D83"/>
    <w:rsid w:val="00926667"/>
    <w:rsid w:val="00932385"/>
    <w:rsid w:val="00950F0F"/>
    <w:rsid w:val="00965428"/>
    <w:rsid w:val="00967A83"/>
    <w:rsid w:val="00977D20"/>
    <w:rsid w:val="00977EAF"/>
    <w:rsid w:val="00983816"/>
    <w:rsid w:val="0098442D"/>
    <w:rsid w:val="009A742C"/>
    <w:rsid w:val="009B5431"/>
    <w:rsid w:val="009C7402"/>
    <w:rsid w:val="009D1227"/>
    <w:rsid w:val="009D160D"/>
    <w:rsid w:val="009E45D6"/>
    <w:rsid w:val="009E7946"/>
    <w:rsid w:val="009F13B5"/>
    <w:rsid w:val="009F23C9"/>
    <w:rsid w:val="009F7FFD"/>
    <w:rsid w:val="00A02C68"/>
    <w:rsid w:val="00A11829"/>
    <w:rsid w:val="00A16265"/>
    <w:rsid w:val="00A201B5"/>
    <w:rsid w:val="00A204F2"/>
    <w:rsid w:val="00A32F62"/>
    <w:rsid w:val="00A543C4"/>
    <w:rsid w:val="00A667CC"/>
    <w:rsid w:val="00A73275"/>
    <w:rsid w:val="00A82EAD"/>
    <w:rsid w:val="00A91BC2"/>
    <w:rsid w:val="00A9621E"/>
    <w:rsid w:val="00AA7D80"/>
    <w:rsid w:val="00AB0E39"/>
    <w:rsid w:val="00AB23CD"/>
    <w:rsid w:val="00AB7733"/>
    <w:rsid w:val="00AC393C"/>
    <w:rsid w:val="00AD1E24"/>
    <w:rsid w:val="00AE61EC"/>
    <w:rsid w:val="00B0630E"/>
    <w:rsid w:val="00B2258B"/>
    <w:rsid w:val="00B27147"/>
    <w:rsid w:val="00B342B7"/>
    <w:rsid w:val="00B5458B"/>
    <w:rsid w:val="00B56EC5"/>
    <w:rsid w:val="00B57403"/>
    <w:rsid w:val="00B8309E"/>
    <w:rsid w:val="00B85DFF"/>
    <w:rsid w:val="00B860FE"/>
    <w:rsid w:val="00B92F4E"/>
    <w:rsid w:val="00BA2897"/>
    <w:rsid w:val="00BB3C7F"/>
    <w:rsid w:val="00BB70B9"/>
    <w:rsid w:val="00BD36A8"/>
    <w:rsid w:val="00BD6A67"/>
    <w:rsid w:val="00BE0F88"/>
    <w:rsid w:val="00BE3C0C"/>
    <w:rsid w:val="00BF0A23"/>
    <w:rsid w:val="00BF600D"/>
    <w:rsid w:val="00C1143E"/>
    <w:rsid w:val="00C16B47"/>
    <w:rsid w:val="00C2133F"/>
    <w:rsid w:val="00C25E83"/>
    <w:rsid w:val="00C3277E"/>
    <w:rsid w:val="00C37B71"/>
    <w:rsid w:val="00C41F24"/>
    <w:rsid w:val="00C42106"/>
    <w:rsid w:val="00C473FF"/>
    <w:rsid w:val="00C53A18"/>
    <w:rsid w:val="00C549AC"/>
    <w:rsid w:val="00C55112"/>
    <w:rsid w:val="00C63B17"/>
    <w:rsid w:val="00C808F7"/>
    <w:rsid w:val="00C8110A"/>
    <w:rsid w:val="00C92A52"/>
    <w:rsid w:val="00C93B8C"/>
    <w:rsid w:val="00CA29AF"/>
    <w:rsid w:val="00CA5BAC"/>
    <w:rsid w:val="00CB3B77"/>
    <w:rsid w:val="00CC14B2"/>
    <w:rsid w:val="00CD6515"/>
    <w:rsid w:val="00CE44E4"/>
    <w:rsid w:val="00D02FEE"/>
    <w:rsid w:val="00D04CC7"/>
    <w:rsid w:val="00D07DA6"/>
    <w:rsid w:val="00D15AC1"/>
    <w:rsid w:val="00D1665C"/>
    <w:rsid w:val="00D176C2"/>
    <w:rsid w:val="00D20138"/>
    <w:rsid w:val="00D20DF6"/>
    <w:rsid w:val="00D25E7F"/>
    <w:rsid w:val="00D27642"/>
    <w:rsid w:val="00D40D3B"/>
    <w:rsid w:val="00D469D1"/>
    <w:rsid w:val="00D50537"/>
    <w:rsid w:val="00D52D65"/>
    <w:rsid w:val="00D824EC"/>
    <w:rsid w:val="00D85091"/>
    <w:rsid w:val="00D90BF0"/>
    <w:rsid w:val="00D945BC"/>
    <w:rsid w:val="00D95AF4"/>
    <w:rsid w:val="00DB4537"/>
    <w:rsid w:val="00DC43BA"/>
    <w:rsid w:val="00DD02BE"/>
    <w:rsid w:val="00DF07F6"/>
    <w:rsid w:val="00DF435E"/>
    <w:rsid w:val="00DF71DB"/>
    <w:rsid w:val="00E033D9"/>
    <w:rsid w:val="00E26692"/>
    <w:rsid w:val="00E27D09"/>
    <w:rsid w:val="00E31FE0"/>
    <w:rsid w:val="00E349C1"/>
    <w:rsid w:val="00E35BBE"/>
    <w:rsid w:val="00E42E1F"/>
    <w:rsid w:val="00E5101A"/>
    <w:rsid w:val="00E603E3"/>
    <w:rsid w:val="00E65E41"/>
    <w:rsid w:val="00E70C1B"/>
    <w:rsid w:val="00E907EB"/>
    <w:rsid w:val="00E91E01"/>
    <w:rsid w:val="00E96D88"/>
    <w:rsid w:val="00EC6924"/>
    <w:rsid w:val="00EC79CE"/>
    <w:rsid w:val="00ED116B"/>
    <w:rsid w:val="00ED77FF"/>
    <w:rsid w:val="00EF1FF7"/>
    <w:rsid w:val="00EF2B97"/>
    <w:rsid w:val="00F025A4"/>
    <w:rsid w:val="00F062C8"/>
    <w:rsid w:val="00F06F96"/>
    <w:rsid w:val="00F12A82"/>
    <w:rsid w:val="00F179E8"/>
    <w:rsid w:val="00F27386"/>
    <w:rsid w:val="00F32CD8"/>
    <w:rsid w:val="00F359CC"/>
    <w:rsid w:val="00F473E8"/>
    <w:rsid w:val="00F6064E"/>
    <w:rsid w:val="00F617EA"/>
    <w:rsid w:val="00F760F2"/>
    <w:rsid w:val="00F77A0E"/>
    <w:rsid w:val="00F8243F"/>
    <w:rsid w:val="00F878FA"/>
    <w:rsid w:val="00F97C06"/>
    <w:rsid w:val="00FA2F76"/>
    <w:rsid w:val="00FA4D44"/>
    <w:rsid w:val="00FA5A7B"/>
    <w:rsid w:val="00FB11EA"/>
    <w:rsid w:val="00FD4847"/>
    <w:rsid w:val="00FE3D23"/>
    <w:rsid w:val="00FE439E"/>
    <w:rsid w:val="00FE7FE4"/>
    <w:rsid w:val="00FF018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412A2C37"/>
  <w15:chartTrackingRefBased/>
  <w15:docId w15:val="{7A6AF162-5978-4727-96E3-F864D27605B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Theme="minorHAnsi" w:hAnsi="Times New Roman" w:cs="Times New Roman"/>
        <w:sz w:val="28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C16B47"/>
    <w:pPr>
      <w:widowControl w:val="0"/>
      <w:overflowPunct w:val="0"/>
      <w:autoSpaceDE w:val="0"/>
      <w:spacing w:after="0" w:line="240" w:lineRule="auto"/>
      <w:ind w:firstLine="567"/>
      <w:jc w:val="both"/>
      <w:textAlignment w:val="baseline"/>
    </w:pPr>
    <w:rPr>
      <w:rFonts w:eastAsia="Times New Roman"/>
      <w:szCs w:val="20"/>
      <w:lang w:eastAsia="ar-SA"/>
    </w:rPr>
  </w:style>
  <w:style w:type="paragraph" w:styleId="1">
    <w:name w:val="heading 1"/>
    <w:basedOn w:val="a"/>
    <w:next w:val="a"/>
    <w:link w:val="10"/>
    <w:qFormat/>
    <w:rsid w:val="00C16B47"/>
    <w:pPr>
      <w:keepNext/>
      <w:numPr>
        <w:numId w:val="1"/>
      </w:numPr>
      <w:spacing w:before="240" w:after="360"/>
      <w:jc w:val="center"/>
      <w:outlineLvl w:val="0"/>
    </w:pPr>
    <w:rPr>
      <w:b/>
      <w:sz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rsid w:val="00C16B47"/>
    <w:rPr>
      <w:rFonts w:eastAsia="Times New Roman"/>
      <w:b/>
      <w:sz w:val="32"/>
      <w:szCs w:val="20"/>
      <w:lang w:eastAsia="ar-SA"/>
    </w:rPr>
  </w:style>
  <w:style w:type="character" w:styleId="a3">
    <w:name w:val="page number"/>
    <w:rsid w:val="00C16B47"/>
    <w:rPr>
      <w:sz w:val="20"/>
    </w:rPr>
  </w:style>
  <w:style w:type="paragraph" w:styleId="a4">
    <w:name w:val="Body Text"/>
    <w:basedOn w:val="a"/>
    <w:link w:val="a5"/>
    <w:rsid w:val="00C16B47"/>
    <w:pPr>
      <w:spacing w:line="260" w:lineRule="exact"/>
    </w:pPr>
    <w:rPr>
      <w:sz w:val="22"/>
    </w:rPr>
  </w:style>
  <w:style w:type="character" w:customStyle="1" w:styleId="a5">
    <w:name w:val="Основной текст Знак"/>
    <w:basedOn w:val="a0"/>
    <w:link w:val="a4"/>
    <w:rsid w:val="00C16B47"/>
    <w:rPr>
      <w:rFonts w:eastAsia="Times New Roman"/>
      <w:sz w:val="22"/>
      <w:szCs w:val="20"/>
      <w:lang w:eastAsia="ar-SA"/>
    </w:rPr>
  </w:style>
  <w:style w:type="paragraph" w:styleId="a6">
    <w:name w:val="header"/>
    <w:basedOn w:val="a"/>
    <w:link w:val="a7"/>
    <w:rsid w:val="00C16B47"/>
    <w:pPr>
      <w:tabs>
        <w:tab w:val="center" w:pos="4153"/>
        <w:tab w:val="right" w:pos="8306"/>
      </w:tabs>
    </w:pPr>
  </w:style>
  <w:style w:type="character" w:customStyle="1" w:styleId="a7">
    <w:name w:val="Верхний колонтитул Знак"/>
    <w:basedOn w:val="a0"/>
    <w:link w:val="a6"/>
    <w:rsid w:val="00C16B47"/>
    <w:rPr>
      <w:rFonts w:eastAsia="Times New Roman"/>
      <w:szCs w:val="20"/>
      <w:lang w:eastAsia="ar-SA"/>
    </w:rPr>
  </w:style>
  <w:style w:type="paragraph" w:styleId="a8">
    <w:name w:val="footer"/>
    <w:basedOn w:val="a"/>
    <w:link w:val="a9"/>
    <w:rsid w:val="00C16B47"/>
    <w:pPr>
      <w:tabs>
        <w:tab w:val="center" w:pos="4153"/>
        <w:tab w:val="right" w:pos="8306"/>
      </w:tabs>
    </w:pPr>
  </w:style>
  <w:style w:type="character" w:customStyle="1" w:styleId="a9">
    <w:name w:val="Нижний колонтитул Знак"/>
    <w:basedOn w:val="a0"/>
    <w:link w:val="a8"/>
    <w:rsid w:val="00C16B47"/>
    <w:rPr>
      <w:rFonts w:eastAsia="Times New Roman"/>
      <w:szCs w:val="20"/>
      <w:lang w:eastAsia="ar-SA"/>
    </w:rPr>
  </w:style>
  <w:style w:type="paragraph" w:styleId="aa">
    <w:name w:val="Title"/>
    <w:basedOn w:val="a"/>
    <w:next w:val="ab"/>
    <w:link w:val="ac"/>
    <w:qFormat/>
    <w:rsid w:val="00C16B47"/>
    <w:pPr>
      <w:jc w:val="center"/>
    </w:pPr>
  </w:style>
  <w:style w:type="character" w:customStyle="1" w:styleId="ac">
    <w:name w:val="Заголовок Знак"/>
    <w:basedOn w:val="a0"/>
    <w:link w:val="aa"/>
    <w:rsid w:val="00C16B47"/>
    <w:rPr>
      <w:rFonts w:eastAsia="Times New Roman"/>
      <w:szCs w:val="20"/>
      <w:lang w:eastAsia="ar-SA"/>
    </w:rPr>
  </w:style>
  <w:style w:type="paragraph" w:styleId="ab">
    <w:name w:val="Subtitle"/>
    <w:basedOn w:val="a"/>
    <w:next w:val="a4"/>
    <w:link w:val="ad"/>
    <w:qFormat/>
    <w:rsid w:val="00C16B47"/>
    <w:pPr>
      <w:widowControl/>
      <w:overflowPunct/>
      <w:autoSpaceDE/>
      <w:spacing w:line="288" w:lineRule="auto"/>
      <w:ind w:firstLine="0"/>
      <w:jc w:val="center"/>
      <w:textAlignment w:val="auto"/>
    </w:pPr>
    <w:rPr>
      <w:rFonts w:ascii="Arial" w:hAnsi="Arial" w:cs="Arial"/>
      <w:sz w:val="30"/>
    </w:rPr>
  </w:style>
  <w:style w:type="character" w:customStyle="1" w:styleId="ad">
    <w:name w:val="Подзаголовок Знак"/>
    <w:basedOn w:val="a0"/>
    <w:link w:val="ab"/>
    <w:rsid w:val="00C16B47"/>
    <w:rPr>
      <w:rFonts w:ascii="Arial" w:eastAsia="Times New Roman" w:hAnsi="Arial" w:cs="Arial"/>
      <w:sz w:val="30"/>
      <w:szCs w:val="20"/>
      <w:lang w:eastAsia="ar-SA"/>
    </w:rPr>
  </w:style>
  <w:style w:type="paragraph" w:customStyle="1" w:styleId="stylejustified0">
    <w:name w:val="stylejustified0"/>
    <w:basedOn w:val="a"/>
    <w:rsid w:val="00E96D88"/>
    <w:pPr>
      <w:widowControl/>
      <w:overflowPunct/>
      <w:autoSpaceDE/>
      <w:spacing w:before="100" w:beforeAutospacing="1" w:after="100" w:afterAutospacing="1"/>
      <w:ind w:firstLine="0"/>
      <w:jc w:val="left"/>
      <w:textAlignment w:val="auto"/>
    </w:pPr>
    <w:rPr>
      <w:sz w:val="24"/>
      <w:szCs w:val="24"/>
      <w:lang w:eastAsia="ru-RU"/>
    </w:rPr>
  </w:style>
  <w:style w:type="character" w:customStyle="1" w:styleId="grame">
    <w:name w:val="grame"/>
    <w:basedOn w:val="a0"/>
    <w:rsid w:val="00E96D88"/>
  </w:style>
  <w:style w:type="character" w:customStyle="1" w:styleId="spelle">
    <w:name w:val="spelle"/>
    <w:basedOn w:val="a0"/>
    <w:rsid w:val="00FE7FE4"/>
  </w:style>
  <w:style w:type="paragraph" w:customStyle="1" w:styleId="basestyle">
    <w:name w:val="basestyle"/>
    <w:basedOn w:val="a"/>
    <w:rsid w:val="0081299C"/>
    <w:pPr>
      <w:widowControl/>
      <w:overflowPunct/>
      <w:autoSpaceDE/>
      <w:spacing w:before="100" w:beforeAutospacing="1" w:after="100" w:afterAutospacing="1"/>
      <w:ind w:firstLine="0"/>
      <w:jc w:val="left"/>
      <w:textAlignment w:val="auto"/>
    </w:pPr>
    <w:rPr>
      <w:sz w:val="24"/>
      <w:szCs w:val="24"/>
      <w:lang w:eastAsia="ru-RU"/>
    </w:rPr>
  </w:style>
  <w:style w:type="paragraph" w:styleId="ae">
    <w:name w:val="List Paragraph"/>
    <w:basedOn w:val="a"/>
    <w:uiPriority w:val="34"/>
    <w:qFormat/>
    <w:rsid w:val="000B71BE"/>
    <w:pPr>
      <w:ind w:left="720"/>
      <w:contextualSpacing/>
    </w:pPr>
  </w:style>
  <w:style w:type="character" w:customStyle="1" w:styleId="stylejustified">
    <w:name w:val="stylejustified"/>
    <w:basedOn w:val="a0"/>
    <w:rsid w:val="00573BB0"/>
  </w:style>
  <w:style w:type="table" w:styleId="af">
    <w:name w:val="Table Grid"/>
    <w:basedOn w:val="a1"/>
    <w:uiPriority w:val="39"/>
    <w:rsid w:val="00932385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0">
    <w:name w:val="Placeholder Text"/>
    <w:basedOn w:val="a0"/>
    <w:uiPriority w:val="99"/>
    <w:semiHidden/>
    <w:rsid w:val="00025515"/>
    <w:rPr>
      <w:color w:val="808080"/>
    </w:rPr>
  </w:style>
  <w:style w:type="paragraph" w:styleId="af1">
    <w:name w:val="Normal (Web)"/>
    <w:basedOn w:val="a"/>
    <w:uiPriority w:val="99"/>
    <w:unhideWhenUsed/>
    <w:rsid w:val="00F025A4"/>
    <w:pPr>
      <w:widowControl/>
      <w:overflowPunct/>
      <w:autoSpaceDE/>
      <w:spacing w:before="100" w:beforeAutospacing="1" w:after="100" w:afterAutospacing="1"/>
      <w:ind w:firstLine="0"/>
      <w:jc w:val="left"/>
      <w:textAlignment w:val="auto"/>
    </w:pPr>
    <w:rPr>
      <w:sz w:val="24"/>
      <w:szCs w:val="24"/>
      <w:lang w:val="en-US" w:eastAsia="en-US"/>
    </w:rPr>
  </w:style>
  <w:style w:type="paragraph" w:styleId="af2">
    <w:name w:val="Balloon Text"/>
    <w:basedOn w:val="a"/>
    <w:link w:val="af3"/>
    <w:uiPriority w:val="99"/>
    <w:semiHidden/>
    <w:unhideWhenUsed/>
    <w:rsid w:val="004E74B0"/>
    <w:rPr>
      <w:rFonts w:ascii="Segoe UI" w:hAnsi="Segoe UI" w:cs="Segoe UI"/>
      <w:sz w:val="18"/>
      <w:szCs w:val="18"/>
    </w:rPr>
  </w:style>
  <w:style w:type="character" w:customStyle="1" w:styleId="af3">
    <w:name w:val="Текст выноски Знак"/>
    <w:basedOn w:val="a0"/>
    <w:link w:val="af2"/>
    <w:uiPriority w:val="99"/>
    <w:semiHidden/>
    <w:rsid w:val="004E74B0"/>
    <w:rPr>
      <w:rFonts w:ascii="Segoe UI" w:eastAsia="Times New Roman" w:hAnsi="Segoe UI" w:cs="Segoe UI"/>
      <w:sz w:val="18"/>
      <w:szCs w:val="18"/>
      <w:lang w:eastAsia="ar-S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51538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119261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17294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9288849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810688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43354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0520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525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709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12853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1693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6812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67432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865023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87183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1837227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3022022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78060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79468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9678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30894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8193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86483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97551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08927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6817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4913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04188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2937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36701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9953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94585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46506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3295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77510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2077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1269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48603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0341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87790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51418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31733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6566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77046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1831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1652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46377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93462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76155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76896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4049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84575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55437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0960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46745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1512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89637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71855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76186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71942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68351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6302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5060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08877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2483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3066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5950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4031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wmf"/><Relationship Id="rId13" Type="http://schemas.openxmlformats.org/officeDocument/2006/relationships/image" Target="media/image4.emf"/><Relationship Id="rId18" Type="http://schemas.openxmlformats.org/officeDocument/2006/relationships/package" Target="embeddings/Microsoft_Visio_Drawing1.vsdx"/><Relationship Id="rId3" Type="http://schemas.openxmlformats.org/officeDocument/2006/relationships/styles" Target="styles.xml"/><Relationship Id="rId21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17" Type="http://schemas.openxmlformats.org/officeDocument/2006/relationships/image" Target="media/image6.emf"/><Relationship Id="rId2" Type="http://schemas.openxmlformats.org/officeDocument/2006/relationships/numbering" Target="numbering.xml"/><Relationship Id="rId16" Type="http://schemas.openxmlformats.org/officeDocument/2006/relationships/image" Target="media/image5.png"/><Relationship Id="rId20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chart" Target="charts/chart1.xml"/><Relationship Id="rId10" Type="http://schemas.openxmlformats.org/officeDocument/2006/relationships/image" Target="media/image2.wmf"/><Relationship Id="rId19" Type="http://schemas.openxmlformats.org/officeDocument/2006/relationships/chart" Target="charts/chart2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package" Target="embeddings/Microsoft_Visio_Drawing.vsdx"/><Relationship Id="rId22" Type="http://schemas.openxmlformats.org/officeDocument/2006/relationships/theme" Target="theme/theme1.xml"/></Relationships>
</file>

<file path=word/charts/_rels/chart1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User\Desktop\&#1052;&#1054;&#1087;&#1090;&#1080;&#1084;%204\3\MyLab3.xlsx" TargetMode="External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word/charts/_rels/chart2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User\Desktop\&#1052;&#1054;&#1087;&#1090;&#1080;&#1084;%204\3\MyLab3.xlsx" TargetMode="External"/><Relationship Id="rId2" Type="http://schemas.microsoft.com/office/2011/relationships/chartColorStyle" Target="colors2.xml"/><Relationship Id="rId1" Type="http://schemas.microsoft.com/office/2011/relationships/chartStyle" Target="style2.xm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ru-RU"/>
              <a:t>Линейный график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ru-RU"/>
        </a:p>
      </c:txPr>
    </c:title>
    <c:autoTitleDeleted val="0"/>
    <c:plotArea>
      <c:layout/>
      <c:barChart>
        <c:barDir val="bar"/>
        <c:grouping val="stacked"/>
        <c:varyColors val="0"/>
        <c:ser>
          <c:idx val="0"/>
          <c:order val="0"/>
          <c:tx>
            <c:v>Время начала работы</c:v>
          </c:tx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cat>
            <c:numRef>
              <c:f>Лист2!$A$8:$A$17</c:f>
              <c:numCache>
                <c:formatCode>General</c:formatCode>
                <c:ptCount val="10"/>
                <c:pt idx="0">
                  <c:v>1.2</c:v>
                </c:pt>
                <c:pt idx="1">
                  <c:v>1.3</c:v>
                </c:pt>
                <c:pt idx="2">
                  <c:v>1.4</c:v>
                </c:pt>
                <c:pt idx="3">
                  <c:v>2.4</c:v>
                </c:pt>
                <c:pt idx="4">
                  <c:v>2.5</c:v>
                </c:pt>
                <c:pt idx="5">
                  <c:v>3.4</c:v>
                </c:pt>
                <c:pt idx="6">
                  <c:v>3.6</c:v>
                </c:pt>
                <c:pt idx="7">
                  <c:v>4.5</c:v>
                </c:pt>
                <c:pt idx="8">
                  <c:v>4.5999999999999996</c:v>
                </c:pt>
                <c:pt idx="9">
                  <c:v>5.6</c:v>
                </c:pt>
              </c:numCache>
            </c:numRef>
          </c:cat>
          <c:val>
            <c:numRef>
              <c:f>Лист2!$A$46:$A$55</c:f>
              <c:numCache>
                <c:formatCode>General</c:formatCode>
                <c:ptCount val="10"/>
                <c:pt idx="0">
                  <c:v>0</c:v>
                </c:pt>
                <c:pt idx="1">
                  <c:v>0</c:v>
                </c:pt>
                <c:pt idx="2">
                  <c:v>0</c:v>
                </c:pt>
                <c:pt idx="3">
                  <c:v>9</c:v>
                </c:pt>
                <c:pt idx="4">
                  <c:v>9</c:v>
                </c:pt>
                <c:pt idx="5">
                  <c:v>12</c:v>
                </c:pt>
                <c:pt idx="6">
                  <c:v>12</c:v>
                </c:pt>
                <c:pt idx="7">
                  <c:v>18</c:v>
                </c:pt>
                <c:pt idx="8">
                  <c:v>18</c:v>
                </c:pt>
                <c:pt idx="9">
                  <c:v>28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46FB-46BD-922E-71C1C0603B64}"/>
            </c:ext>
          </c:extLst>
        </c:ser>
        <c:ser>
          <c:idx val="1"/>
          <c:order val="1"/>
          <c:tx>
            <c:v>Продолжительность работы</c:v>
          </c:tx>
          <c:spPr>
            <a:solidFill>
              <a:schemeClr val="accent2"/>
            </a:solidFill>
            <a:ln>
              <a:noFill/>
            </a:ln>
            <a:effectLst/>
          </c:spPr>
          <c:invertIfNegative val="0"/>
          <c:cat>
            <c:numRef>
              <c:f>Лист2!$A$8:$A$17</c:f>
              <c:numCache>
                <c:formatCode>General</c:formatCode>
                <c:ptCount val="10"/>
                <c:pt idx="0">
                  <c:v>1.2</c:v>
                </c:pt>
                <c:pt idx="1">
                  <c:v>1.3</c:v>
                </c:pt>
                <c:pt idx="2">
                  <c:v>1.4</c:v>
                </c:pt>
                <c:pt idx="3">
                  <c:v>2.4</c:v>
                </c:pt>
                <c:pt idx="4">
                  <c:v>2.5</c:v>
                </c:pt>
                <c:pt idx="5">
                  <c:v>3.4</c:v>
                </c:pt>
                <c:pt idx="6">
                  <c:v>3.6</c:v>
                </c:pt>
                <c:pt idx="7">
                  <c:v>4.5</c:v>
                </c:pt>
                <c:pt idx="8">
                  <c:v>4.5999999999999996</c:v>
                </c:pt>
                <c:pt idx="9">
                  <c:v>5.6</c:v>
                </c:pt>
              </c:numCache>
            </c:numRef>
          </c:cat>
          <c:val>
            <c:numRef>
              <c:f>Лист2!$B$46:$B$55</c:f>
              <c:numCache>
                <c:formatCode>General</c:formatCode>
                <c:ptCount val="10"/>
                <c:pt idx="0">
                  <c:v>9</c:v>
                </c:pt>
                <c:pt idx="1">
                  <c:v>12</c:v>
                </c:pt>
                <c:pt idx="2">
                  <c:v>18</c:v>
                </c:pt>
                <c:pt idx="3">
                  <c:v>8</c:v>
                </c:pt>
                <c:pt idx="4">
                  <c:v>12</c:v>
                </c:pt>
                <c:pt idx="5">
                  <c:v>5</c:v>
                </c:pt>
                <c:pt idx="6">
                  <c:v>12</c:v>
                </c:pt>
                <c:pt idx="7">
                  <c:v>10</c:v>
                </c:pt>
                <c:pt idx="8">
                  <c:v>13</c:v>
                </c:pt>
                <c:pt idx="9">
                  <c:v>12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46FB-46BD-922E-71C1C0603B64}"/>
            </c:ext>
          </c:extLst>
        </c:ser>
        <c:ser>
          <c:idx val="2"/>
          <c:order val="2"/>
          <c:tx>
            <c:v>Резерв</c:v>
          </c:tx>
          <c:spPr>
            <a:solidFill>
              <a:schemeClr val="accent3"/>
            </a:solidFill>
            <a:ln>
              <a:noFill/>
            </a:ln>
            <a:effectLst/>
          </c:spPr>
          <c:invertIfNegative val="0"/>
          <c:cat>
            <c:numRef>
              <c:f>Лист2!$A$8:$A$17</c:f>
              <c:numCache>
                <c:formatCode>General</c:formatCode>
                <c:ptCount val="10"/>
                <c:pt idx="0">
                  <c:v>1.2</c:v>
                </c:pt>
                <c:pt idx="1">
                  <c:v>1.3</c:v>
                </c:pt>
                <c:pt idx="2">
                  <c:v>1.4</c:v>
                </c:pt>
                <c:pt idx="3">
                  <c:v>2.4</c:v>
                </c:pt>
                <c:pt idx="4">
                  <c:v>2.5</c:v>
                </c:pt>
                <c:pt idx="5">
                  <c:v>3.4</c:v>
                </c:pt>
                <c:pt idx="6">
                  <c:v>3.6</c:v>
                </c:pt>
                <c:pt idx="7">
                  <c:v>4.5</c:v>
                </c:pt>
                <c:pt idx="8">
                  <c:v>4.5999999999999996</c:v>
                </c:pt>
                <c:pt idx="9">
                  <c:v>5.6</c:v>
                </c:pt>
              </c:numCache>
            </c:numRef>
          </c:cat>
          <c:val>
            <c:numRef>
              <c:f>Лист2!$C$46:$C$55</c:f>
              <c:numCache>
                <c:formatCode>General</c:formatCode>
                <c:ptCount val="10"/>
                <c:pt idx="0">
                  <c:v>1</c:v>
                </c:pt>
                <c:pt idx="1">
                  <c:v>1</c:v>
                </c:pt>
                <c:pt idx="2">
                  <c:v>0</c:v>
                </c:pt>
                <c:pt idx="3">
                  <c:v>1</c:v>
                </c:pt>
                <c:pt idx="4">
                  <c:v>7</c:v>
                </c:pt>
                <c:pt idx="5">
                  <c:v>1</c:v>
                </c:pt>
                <c:pt idx="6">
                  <c:v>16</c:v>
                </c:pt>
                <c:pt idx="7">
                  <c:v>0</c:v>
                </c:pt>
                <c:pt idx="8">
                  <c:v>9</c:v>
                </c:pt>
                <c:pt idx="9">
                  <c:v>0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2-46FB-46BD-922E-71C1C0603B64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overlap val="100"/>
        <c:axId val="2005119535"/>
        <c:axId val="1960698703"/>
      </c:barChart>
      <c:catAx>
        <c:axId val="2005119535"/>
        <c:scaling>
          <c:orientation val="minMax"/>
        </c:scaling>
        <c:delete val="0"/>
        <c:axPos val="l"/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ru-RU"/>
                  <a:t>работы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ru-RU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1960698703"/>
        <c:crosses val="autoZero"/>
        <c:auto val="1"/>
        <c:lblAlgn val="ctr"/>
        <c:lblOffset val="100"/>
        <c:noMultiLvlLbl val="0"/>
      </c:catAx>
      <c:valAx>
        <c:axId val="1960698703"/>
        <c:scaling>
          <c:orientation val="minMax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ru-RU"/>
                  <a:t>время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ru-RU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2005119535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ru-RU"/>
        </a:p>
      </c:txPr>
    </c:legend>
    <c:plotVisOnly val="1"/>
    <c:dispBlanksAs val="gap"/>
    <c:showDLblsOverMax val="0"/>
    <c:extLst>
      <c:ext xmlns:c16r3="http://schemas.microsoft.com/office/drawing/2017/03/chart" uri="{56B9EC1D-385E-4148-901F-78D8002777C0}">
        <c16r3:dataDisplayOptions16>
          <c16r3:dispNaAsBlank val="1"/>
        </c16r3:dataDisplayOptions16>
      </c:ext>
    </c:extLst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ru-RU"/>
    </a:p>
  </c:txPr>
  <c:externalData r:id="rId3">
    <c:autoUpdate val="0"/>
  </c:externalData>
</c:chartSpace>
</file>

<file path=word/charts/chart2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ru-RU"/>
              <a:t>Линейный график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ru-RU"/>
        </a:p>
      </c:txPr>
    </c:title>
    <c:autoTitleDeleted val="0"/>
    <c:plotArea>
      <c:layout/>
      <c:barChart>
        <c:barDir val="bar"/>
        <c:grouping val="stacked"/>
        <c:varyColors val="0"/>
        <c:ser>
          <c:idx val="0"/>
          <c:order val="0"/>
          <c:tx>
            <c:v>Время начала работы</c:v>
          </c:tx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cat>
            <c:numRef>
              <c:f>Лист2!$A$8:$A$17</c:f>
              <c:numCache>
                <c:formatCode>General</c:formatCode>
                <c:ptCount val="10"/>
                <c:pt idx="0">
                  <c:v>1.2</c:v>
                </c:pt>
                <c:pt idx="1">
                  <c:v>1.3</c:v>
                </c:pt>
                <c:pt idx="2">
                  <c:v>1.4</c:v>
                </c:pt>
                <c:pt idx="3">
                  <c:v>2.4</c:v>
                </c:pt>
                <c:pt idx="4">
                  <c:v>2.5</c:v>
                </c:pt>
                <c:pt idx="5">
                  <c:v>3.4</c:v>
                </c:pt>
                <c:pt idx="6">
                  <c:v>3.6</c:v>
                </c:pt>
                <c:pt idx="7">
                  <c:v>4.5</c:v>
                </c:pt>
                <c:pt idx="8">
                  <c:v>4.5999999999999996</c:v>
                </c:pt>
                <c:pt idx="9">
                  <c:v>5.6</c:v>
                </c:pt>
              </c:numCache>
            </c:numRef>
          </c:cat>
          <c:val>
            <c:numRef>
              <c:f>Лист2!$G$79:$G$88</c:f>
              <c:numCache>
                <c:formatCode>General</c:formatCode>
                <c:ptCount val="10"/>
                <c:pt idx="0">
                  <c:v>0</c:v>
                </c:pt>
                <c:pt idx="1">
                  <c:v>0</c:v>
                </c:pt>
                <c:pt idx="2">
                  <c:v>0</c:v>
                </c:pt>
                <c:pt idx="3">
                  <c:v>9</c:v>
                </c:pt>
                <c:pt idx="4">
                  <c:v>9</c:v>
                </c:pt>
                <c:pt idx="5">
                  <c:v>12</c:v>
                </c:pt>
                <c:pt idx="6">
                  <c:v>12</c:v>
                </c:pt>
                <c:pt idx="7">
                  <c:v>17</c:v>
                </c:pt>
                <c:pt idx="8">
                  <c:v>17</c:v>
                </c:pt>
                <c:pt idx="9">
                  <c:v>25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0D6B-4A76-B151-9AC7063C04B7}"/>
            </c:ext>
          </c:extLst>
        </c:ser>
        <c:ser>
          <c:idx val="1"/>
          <c:order val="1"/>
          <c:tx>
            <c:v>Продолжительность работы</c:v>
          </c:tx>
          <c:spPr>
            <a:solidFill>
              <a:schemeClr val="accent2"/>
            </a:solidFill>
            <a:ln>
              <a:noFill/>
            </a:ln>
            <a:effectLst/>
          </c:spPr>
          <c:invertIfNegative val="0"/>
          <c:cat>
            <c:numRef>
              <c:f>Лист2!$A$8:$A$17</c:f>
              <c:numCache>
                <c:formatCode>General</c:formatCode>
                <c:ptCount val="10"/>
                <c:pt idx="0">
                  <c:v>1.2</c:v>
                </c:pt>
                <c:pt idx="1">
                  <c:v>1.3</c:v>
                </c:pt>
                <c:pt idx="2">
                  <c:v>1.4</c:v>
                </c:pt>
                <c:pt idx="3">
                  <c:v>2.4</c:v>
                </c:pt>
                <c:pt idx="4">
                  <c:v>2.5</c:v>
                </c:pt>
                <c:pt idx="5">
                  <c:v>3.4</c:v>
                </c:pt>
                <c:pt idx="6">
                  <c:v>3.6</c:v>
                </c:pt>
                <c:pt idx="7">
                  <c:v>4.5</c:v>
                </c:pt>
                <c:pt idx="8">
                  <c:v>4.5999999999999996</c:v>
                </c:pt>
                <c:pt idx="9">
                  <c:v>5.6</c:v>
                </c:pt>
              </c:numCache>
            </c:numRef>
          </c:cat>
          <c:val>
            <c:numRef>
              <c:f>Лист2!$B$79:$B$88</c:f>
              <c:numCache>
                <c:formatCode>General</c:formatCode>
                <c:ptCount val="10"/>
                <c:pt idx="0">
                  <c:v>9</c:v>
                </c:pt>
                <c:pt idx="1">
                  <c:v>12</c:v>
                </c:pt>
                <c:pt idx="2">
                  <c:v>17</c:v>
                </c:pt>
                <c:pt idx="3">
                  <c:v>8</c:v>
                </c:pt>
                <c:pt idx="4">
                  <c:v>12</c:v>
                </c:pt>
                <c:pt idx="5">
                  <c:v>5</c:v>
                </c:pt>
                <c:pt idx="6">
                  <c:v>12</c:v>
                </c:pt>
                <c:pt idx="7">
                  <c:v>8.0000000000000284</c:v>
                </c:pt>
                <c:pt idx="8">
                  <c:v>13</c:v>
                </c:pt>
                <c:pt idx="9">
                  <c:v>10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0D6B-4A76-B151-9AC7063C04B7}"/>
            </c:ext>
          </c:extLst>
        </c:ser>
        <c:ser>
          <c:idx val="2"/>
          <c:order val="2"/>
          <c:tx>
            <c:v>Резерв</c:v>
          </c:tx>
          <c:spPr>
            <a:solidFill>
              <a:schemeClr val="accent3"/>
            </a:solidFill>
            <a:ln>
              <a:noFill/>
            </a:ln>
            <a:effectLst/>
          </c:spPr>
          <c:invertIfNegative val="0"/>
          <c:cat>
            <c:numRef>
              <c:f>Лист2!$A$8:$A$17</c:f>
              <c:numCache>
                <c:formatCode>General</c:formatCode>
                <c:ptCount val="10"/>
                <c:pt idx="0">
                  <c:v>1.2</c:v>
                </c:pt>
                <c:pt idx="1">
                  <c:v>1.3</c:v>
                </c:pt>
                <c:pt idx="2">
                  <c:v>1.4</c:v>
                </c:pt>
                <c:pt idx="3">
                  <c:v>2.4</c:v>
                </c:pt>
                <c:pt idx="4">
                  <c:v>2.5</c:v>
                </c:pt>
                <c:pt idx="5">
                  <c:v>3.4</c:v>
                </c:pt>
                <c:pt idx="6">
                  <c:v>3.6</c:v>
                </c:pt>
                <c:pt idx="7">
                  <c:v>4.5</c:v>
                </c:pt>
                <c:pt idx="8">
                  <c:v>4.5999999999999996</c:v>
                </c:pt>
                <c:pt idx="9">
                  <c:v>5.6</c:v>
                </c:pt>
              </c:numCache>
            </c:numRef>
          </c:cat>
          <c:val>
            <c:numRef>
              <c:f>Лист2!$K$79:$K$88</c:f>
              <c:numCache>
                <c:formatCode>General</c:formatCode>
                <c:ptCount val="10"/>
                <c:pt idx="0">
                  <c:v>0</c:v>
                </c:pt>
                <c:pt idx="1">
                  <c:v>0</c:v>
                </c:pt>
                <c:pt idx="2">
                  <c:v>0</c:v>
                </c:pt>
                <c:pt idx="3">
                  <c:v>0</c:v>
                </c:pt>
                <c:pt idx="4">
                  <c:v>4</c:v>
                </c:pt>
                <c:pt idx="5">
                  <c:v>0</c:v>
                </c:pt>
                <c:pt idx="6">
                  <c:v>11</c:v>
                </c:pt>
                <c:pt idx="7" formatCode="0">
                  <c:v>-2.8421709430404007E-14</c:v>
                </c:pt>
                <c:pt idx="8">
                  <c:v>5</c:v>
                </c:pt>
                <c:pt idx="9">
                  <c:v>0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2-0D6B-4A76-B151-9AC7063C04B7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overlap val="100"/>
        <c:axId val="2005119535"/>
        <c:axId val="1960698703"/>
      </c:barChart>
      <c:catAx>
        <c:axId val="2005119535"/>
        <c:scaling>
          <c:orientation val="minMax"/>
        </c:scaling>
        <c:delete val="0"/>
        <c:axPos val="l"/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ru-RU"/>
                  <a:t>работы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ru-RU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1960698703"/>
        <c:crosses val="autoZero"/>
        <c:auto val="1"/>
        <c:lblAlgn val="ctr"/>
        <c:lblOffset val="100"/>
        <c:noMultiLvlLbl val="0"/>
      </c:catAx>
      <c:valAx>
        <c:axId val="1960698703"/>
        <c:scaling>
          <c:orientation val="minMax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ru-RU"/>
                  <a:t>время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ru-RU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2005119535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ru-RU"/>
        </a:p>
      </c:txPr>
    </c:legend>
    <c:plotVisOnly val="1"/>
    <c:dispBlanksAs val="gap"/>
    <c:showDLblsOverMax val="0"/>
    <c:extLst>
      <c:ext xmlns:c16r3="http://schemas.microsoft.com/office/drawing/2017/03/chart" uri="{56B9EC1D-385E-4148-901F-78D8002777C0}">
        <c16r3:dataDisplayOptions16>
          <c16r3:dispNaAsBlank val="1"/>
        </c16r3:dataDisplayOptions16>
      </c:ext>
    </c:extLst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ru-RU"/>
    </a:p>
  </c:txPr>
  <c:externalData r:id="rId3">
    <c:autoUpdate val="0"/>
  </c:externalData>
</c:chartSpace>
</file>

<file path=word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2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style1.xml><?xml version="1.0" encoding="utf-8"?>
<cs:chartStyle xmlns:cs="http://schemas.microsoft.com/office/drawing/2012/chartStyle" xmlns:a="http://schemas.openxmlformats.org/drawingml/2006/main" id="29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2.xml><?xml version="1.0" encoding="utf-8"?>
<cs:chartStyle xmlns:cs="http://schemas.microsoft.com/office/drawing/2012/chartStyle" xmlns:a="http://schemas.openxmlformats.org/drawingml/2006/main" id="29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0A0E9E0-AAA8-4A6B-9B3D-09D4520816C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574</TotalTime>
  <Pages>11</Pages>
  <Words>1823</Words>
  <Characters>10394</Characters>
  <Application>Microsoft Office Word</Application>
  <DocSecurity>0</DocSecurity>
  <Lines>86</Lines>
  <Paragraphs>24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1219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</dc:creator>
  <cp:keywords/>
  <dc:description/>
  <cp:lastModifiedBy>Вадим Стубеда</cp:lastModifiedBy>
  <cp:revision>5</cp:revision>
  <cp:lastPrinted>2019-10-14T22:45:00Z</cp:lastPrinted>
  <dcterms:created xsi:type="dcterms:W3CDTF">2019-11-11T15:02:00Z</dcterms:created>
  <dcterms:modified xsi:type="dcterms:W3CDTF">2020-01-04T07:24:00Z</dcterms:modified>
</cp:coreProperties>
</file>